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81E4E" w14:textId="0E06D8F6" w:rsidR="009E4587" w:rsidRPr="00771618" w:rsidRDefault="009E4587" w:rsidP="00771618">
      <w:pPr>
        <w:rPr>
          <w:rStyle w:val="BookTitle"/>
        </w:rPr>
      </w:pPr>
      <w:bookmarkStart w:id="0" w:name="_GoBack"/>
      <w:bookmarkEnd w:id="0"/>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5FE5E66E" w:rsidR="00771618" w:rsidRPr="00771618" w:rsidRDefault="00771618" w:rsidP="00771618">
      <w:r>
        <w:t xml:space="preserve">Time </w:t>
      </w:r>
      <w:r w:rsidR="00A671B0">
        <w:t xml:space="preserve">4 ½ </w:t>
      </w:r>
      <w:r>
        <w:t>Hours</w:t>
      </w:r>
    </w:p>
    <w:p w14:paraId="4F956631" w14:textId="742C91C8" w:rsidR="00612A35" w:rsidRDefault="002219B7" w:rsidP="00612A35">
      <w:r>
        <w:t xml:space="preserve">This chapter expands your basic knowledge of BLE Peripherals by introducing more Attribute Procedures, GATT Database Features, Security, WICED Configuration Files, </w:t>
      </w:r>
      <w:r w:rsidR="007559EE">
        <w:t>Advertising Packet Features</w:t>
      </w:r>
      <w:r w:rsidR="0028297C">
        <w:t xml:space="preserve">, Service Discovery, </w:t>
      </w:r>
      <w:r w:rsidR="007559EE">
        <w:t>…</w:t>
      </w:r>
    </w:p>
    <w:p w14:paraId="21E89A94" w14:textId="5DD2D7F8" w:rsidR="0076012E" w:rsidRDefault="00907C94">
      <w:pPr>
        <w:pStyle w:val="TOC1"/>
        <w:tabs>
          <w:tab w:val="left" w:pos="720"/>
        </w:tabs>
        <w:rPr>
          <w:rFonts w:asciiTheme="minorHAnsi" w:eastAsiaTheme="minorEastAsia" w:hAnsiTheme="minorHAnsi"/>
          <w:b w:val="0"/>
          <w:bCs w:val="0"/>
          <w:caps w:val="0"/>
          <w:noProof/>
        </w:rPr>
      </w:pPr>
      <w:r>
        <w:fldChar w:fldCharType="begin"/>
      </w:r>
      <w:r>
        <w:instrText xml:space="preserve"> TOC \o "1-2" </w:instrText>
      </w:r>
      <w:r>
        <w:fldChar w:fldCharType="separate"/>
      </w:r>
      <w:r w:rsidR="0076012E">
        <w:rPr>
          <w:noProof/>
        </w:rPr>
        <w:t>4B.1</w:t>
      </w:r>
      <w:r w:rsidR="0076012E">
        <w:rPr>
          <w:rFonts w:asciiTheme="minorHAnsi" w:eastAsiaTheme="minorEastAsia" w:hAnsiTheme="minorHAnsi"/>
          <w:b w:val="0"/>
          <w:bCs w:val="0"/>
          <w:caps w:val="0"/>
          <w:noProof/>
        </w:rPr>
        <w:tab/>
      </w:r>
      <w:r w:rsidR="0076012E">
        <w:rPr>
          <w:noProof/>
        </w:rPr>
        <w:t>Notify &amp; Indicate</w:t>
      </w:r>
      <w:r w:rsidR="0076012E">
        <w:rPr>
          <w:noProof/>
        </w:rPr>
        <w:tab/>
      </w:r>
      <w:r w:rsidR="0076012E">
        <w:rPr>
          <w:noProof/>
        </w:rPr>
        <w:fldChar w:fldCharType="begin"/>
      </w:r>
      <w:r w:rsidR="0076012E">
        <w:rPr>
          <w:noProof/>
        </w:rPr>
        <w:instrText xml:space="preserve"> PAGEREF _Toc517722524 \h </w:instrText>
      </w:r>
      <w:r w:rsidR="0076012E">
        <w:rPr>
          <w:noProof/>
        </w:rPr>
      </w:r>
      <w:r w:rsidR="0076012E">
        <w:rPr>
          <w:noProof/>
        </w:rPr>
        <w:fldChar w:fldCharType="separate"/>
      </w:r>
      <w:r w:rsidR="00A26EAF">
        <w:rPr>
          <w:noProof/>
        </w:rPr>
        <w:t>2</w:t>
      </w:r>
      <w:r w:rsidR="0076012E">
        <w:rPr>
          <w:noProof/>
        </w:rPr>
        <w:fldChar w:fldCharType="end"/>
      </w:r>
    </w:p>
    <w:p w14:paraId="737EDFD4" w14:textId="272D1050" w:rsidR="0076012E" w:rsidRDefault="0076012E">
      <w:pPr>
        <w:pStyle w:val="TOC1"/>
        <w:tabs>
          <w:tab w:val="left" w:pos="720"/>
        </w:tabs>
        <w:rPr>
          <w:rFonts w:asciiTheme="minorHAnsi" w:eastAsiaTheme="minorEastAsia" w:hAnsiTheme="minorHAnsi"/>
          <w:b w:val="0"/>
          <w:bCs w:val="0"/>
          <w:caps w:val="0"/>
          <w:noProof/>
        </w:rPr>
      </w:pPr>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17722525 \h </w:instrText>
      </w:r>
      <w:r>
        <w:rPr>
          <w:noProof/>
        </w:rPr>
      </w:r>
      <w:r>
        <w:rPr>
          <w:noProof/>
        </w:rPr>
        <w:fldChar w:fldCharType="separate"/>
      </w:r>
      <w:r w:rsidR="00A26EAF">
        <w:rPr>
          <w:noProof/>
        </w:rPr>
        <w:t>4</w:t>
      </w:r>
      <w:r>
        <w:rPr>
          <w:noProof/>
        </w:rPr>
        <w:fldChar w:fldCharType="end"/>
      </w:r>
    </w:p>
    <w:p w14:paraId="655DAD77" w14:textId="199B040F" w:rsidR="0076012E" w:rsidRDefault="0076012E">
      <w:pPr>
        <w:pStyle w:val="TOC1"/>
        <w:tabs>
          <w:tab w:val="left" w:pos="720"/>
        </w:tabs>
        <w:rPr>
          <w:rFonts w:asciiTheme="minorHAnsi" w:eastAsiaTheme="minorEastAsia" w:hAnsiTheme="minorHAnsi"/>
          <w:b w:val="0"/>
          <w:bCs w:val="0"/>
          <w:caps w:val="0"/>
          <w:noProof/>
        </w:rPr>
      </w:pPr>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17722526 \h </w:instrText>
      </w:r>
      <w:r>
        <w:rPr>
          <w:noProof/>
        </w:rPr>
      </w:r>
      <w:r>
        <w:rPr>
          <w:noProof/>
        </w:rPr>
        <w:fldChar w:fldCharType="separate"/>
      </w:r>
      <w:r w:rsidR="00A26EAF">
        <w:rPr>
          <w:noProof/>
        </w:rPr>
        <w:t>6</w:t>
      </w:r>
      <w:r>
        <w:rPr>
          <w:noProof/>
        </w:rPr>
        <w:fldChar w:fldCharType="end"/>
      </w:r>
    </w:p>
    <w:p w14:paraId="55D4AC55" w14:textId="32454BFA" w:rsidR="0076012E" w:rsidRDefault="0076012E">
      <w:pPr>
        <w:pStyle w:val="TOC2"/>
        <w:rPr>
          <w:rFonts w:asciiTheme="minorHAnsi" w:eastAsiaTheme="minorEastAsia" w:hAnsiTheme="minorHAnsi"/>
          <w:smallCaps w:val="0"/>
          <w:noProof/>
          <w:sz w:val="22"/>
        </w:rPr>
      </w:pPr>
      <w:r>
        <w:rPr>
          <w:noProof/>
        </w:rPr>
        <w:t>4B.3.1 Pairing</w:t>
      </w:r>
      <w:r>
        <w:rPr>
          <w:noProof/>
        </w:rPr>
        <w:tab/>
      </w:r>
      <w:r>
        <w:rPr>
          <w:noProof/>
        </w:rPr>
        <w:fldChar w:fldCharType="begin"/>
      </w:r>
      <w:r>
        <w:rPr>
          <w:noProof/>
        </w:rPr>
        <w:instrText xml:space="preserve"> PAGEREF _Toc517722527 \h </w:instrText>
      </w:r>
      <w:r>
        <w:rPr>
          <w:noProof/>
        </w:rPr>
      </w:r>
      <w:r>
        <w:rPr>
          <w:noProof/>
        </w:rPr>
        <w:fldChar w:fldCharType="separate"/>
      </w:r>
      <w:r w:rsidR="00A26EAF">
        <w:rPr>
          <w:noProof/>
        </w:rPr>
        <w:t>6</w:t>
      </w:r>
      <w:r>
        <w:rPr>
          <w:noProof/>
        </w:rPr>
        <w:fldChar w:fldCharType="end"/>
      </w:r>
    </w:p>
    <w:p w14:paraId="5AE42D9E" w14:textId="05A1CB49" w:rsidR="0076012E" w:rsidRDefault="0076012E">
      <w:pPr>
        <w:pStyle w:val="TOC2"/>
        <w:rPr>
          <w:rFonts w:asciiTheme="minorHAnsi" w:eastAsiaTheme="minorEastAsia" w:hAnsiTheme="minorHAnsi"/>
          <w:smallCaps w:val="0"/>
          <w:noProof/>
          <w:sz w:val="22"/>
        </w:rPr>
      </w:pPr>
      <w:r>
        <w:rPr>
          <w:noProof/>
        </w:rPr>
        <w:t>4B.3.2 Bonding</w:t>
      </w:r>
      <w:r>
        <w:rPr>
          <w:noProof/>
        </w:rPr>
        <w:tab/>
      </w:r>
      <w:r>
        <w:rPr>
          <w:noProof/>
        </w:rPr>
        <w:fldChar w:fldCharType="begin"/>
      </w:r>
      <w:r>
        <w:rPr>
          <w:noProof/>
        </w:rPr>
        <w:instrText xml:space="preserve"> PAGEREF _Toc517722528 \h </w:instrText>
      </w:r>
      <w:r>
        <w:rPr>
          <w:noProof/>
        </w:rPr>
      </w:r>
      <w:r>
        <w:rPr>
          <w:noProof/>
        </w:rPr>
        <w:fldChar w:fldCharType="separate"/>
      </w:r>
      <w:r w:rsidR="00A26EAF">
        <w:rPr>
          <w:noProof/>
        </w:rPr>
        <w:t>7</w:t>
      </w:r>
      <w:r>
        <w:rPr>
          <w:noProof/>
        </w:rPr>
        <w:fldChar w:fldCharType="end"/>
      </w:r>
    </w:p>
    <w:p w14:paraId="7EB6E016" w14:textId="462B019B" w:rsidR="0076012E" w:rsidRDefault="0076012E">
      <w:pPr>
        <w:pStyle w:val="TOC2"/>
        <w:rPr>
          <w:rFonts w:asciiTheme="minorHAnsi" w:eastAsiaTheme="minorEastAsia" w:hAnsiTheme="minorHAnsi"/>
          <w:smallCaps w:val="0"/>
          <w:noProof/>
          <w:sz w:val="22"/>
        </w:rPr>
      </w:pPr>
      <w:r>
        <w:rPr>
          <w:noProof/>
        </w:rPr>
        <w:t>4B.3.3 Pairing &amp; Bonding Process Summary</w:t>
      </w:r>
      <w:r>
        <w:rPr>
          <w:noProof/>
        </w:rPr>
        <w:tab/>
      </w:r>
      <w:r>
        <w:rPr>
          <w:noProof/>
        </w:rPr>
        <w:fldChar w:fldCharType="begin"/>
      </w:r>
      <w:r>
        <w:rPr>
          <w:noProof/>
        </w:rPr>
        <w:instrText xml:space="preserve"> PAGEREF _Toc517722529 \h </w:instrText>
      </w:r>
      <w:r>
        <w:rPr>
          <w:noProof/>
        </w:rPr>
      </w:r>
      <w:r>
        <w:rPr>
          <w:noProof/>
        </w:rPr>
        <w:fldChar w:fldCharType="separate"/>
      </w:r>
      <w:r w:rsidR="00A26EAF">
        <w:rPr>
          <w:noProof/>
        </w:rPr>
        <w:t>7</w:t>
      </w:r>
      <w:r>
        <w:rPr>
          <w:noProof/>
        </w:rPr>
        <w:fldChar w:fldCharType="end"/>
      </w:r>
    </w:p>
    <w:p w14:paraId="48BF9617" w14:textId="688F9182" w:rsidR="0076012E" w:rsidRDefault="0076012E">
      <w:pPr>
        <w:pStyle w:val="TOC2"/>
        <w:rPr>
          <w:rFonts w:asciiTheme="minorHAnsi" w:eastAsiaTheme="minorEastAsia" w:hAnsiTheme="minorHAnsi"/>
          <w:smallCaps w:val="0"/>
          <w:noProof/>
          <w:sz w:val="22"/>
        </w:rPr>
      </w:pPr>
      <w:r>
        <w:rPr>
          <w:noProof/>
        </w:rPr>
        <w:t>4B.3.4 Authentication, Authorization and the GATT DB</w:t>
      </w:r>
      <w:r>
        <w:rPr>
          <w:noProof/>
        </w:rPr>
        <w:tab/>
      </w:r>
      <w:r>
        <w:rPr>
          <w:noProof/>
        </w:rPr>
        <w:fldChar w:fldCharType="begin"/>
      </w:r>
      <w:r>
        <w:rPr>
          <w:noProof/>
        </w:rPr>
        <w:instrText xml:space="preserve"> PAGEREF _Toc517722530 \h </w:instrText>
      </w:r>
      <w:r>
        <w:rPr>
          <w:noProof/>
        </w:rPr>
      </w:r>
      <w:r>
        <w:rPr>
          <w:noProof/>
        </w:rPr>
        <w:fldChar w:fldCharType="separate"/>
      </w:r>
      <w:r w:rsidR="00A26EAF">
        <w:rPr>
          <w:noProof/>
        </w:rPr>
        <w:t>7</w:t>
      </w:r>
      <w:r>
        <w:rPr>
          <w:noProof/>
        </w:rPr>
        <w:fldChar w:fldCharType="end"/>
      </w:r>
    </w:p>
    <w:p w14:paraId="78EDD1FC" w14:textId="0D175F77" w:rsidR="0076012E" w:rsidRDefault="0076012E">
      <w:pPr>
        <w:pStyle w:val="TOC2"/>
        <w:rPr>
          <w:rFonts w:asciiTheme="minorHAnsi" w:eastAsiaTheme="minorEastAsia" w:hAnsiTheme="minorHAnsi"/>
          <w:smallCaps w:val="0"/>
          <w:noProof/>
          <w:sz w:val="22"/>
        </w:rPr>
      </w:pPr>
      <w:r>
        <w:rPr>
          <w:noProof/>
        </w:rPr>
        <w:t>4B.3.5 Privacy</w:t>
      </w:r>
      <w:r>
        <w:rPr>
          <w:noProof/>
        </w:rPr>
        <w:tab/>
      </w:r>
      <w:r>
        <w:rPr>
          <w:noProof/>
        </w:rPr>
        <w:fldChar w:fldCharType="begin"/>
      </w:r>
      <w:r>
        <w:rPr>
          <w:noProof/>
        </w:rPr>
        <w:instrText xml:space="preserve"> PAGEREF _Toc517722531 \h </w:instrText>
      </w:r>
      <w:r>
        <w:rPr>
          <w:noProof/>
        </w:rPr>
      </w:r>
      <w:r>
        <w:rPr>
          <w:noProof/>
        </w:rPr>
        <w:fldChar w:fldCharType="separate"/>
      </w:r>
      <w:r w:rsidR="00A26EAF">
        <w:rPr>
          <w:noProof/>
        </w:rPr>
        <w:t>7</w:t>
      </w:r>
      <w:r>
        <w:rPr>
          <w:noProof/>
        </w:rPr>
        <w:fldChar w:fldCharType="end"/>
      </w:r>
    </w:p>
    <w:p w14:paraId="569DA463" w14:textId="67CC2656" w:rsidR="0076012E" w:rsidRDefault="0076012E">
      <w:pPr>
        <w:pStyle w:val="TOC1"/>
        <w:tabs>
          <w:tab w:val="left" w:pos="720"/>
        </w:tabs>
        <w:rPr>
          <w:rFonts w:asciiTheme="minorHAnsi" w:eastAsiaTheme="minorEastAsia" w:hAnsiTheme="minorHAnsi"/>
          <w:b w:val="0"/>
          <w:bCs w:val="0"/>
          <w:caps w:val="0"/>
          <w:noProof/>
        </w:rPr>
      </w:pPr>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17722532 \h </w:instrText>
      </w:r>
      <w:r>
        <w:rPr>
          <w:noProof/>
        </w:rPr>
      </w:r>
      <w:r>
        <w:rPr>
          <w:noProof/>
        </w:rPr>
        <w:fldChar w:fldCharType="separate"/>
      </w:r>
      <w:r w:rsidR="00A26EAF">
        <w:rPr>
          <w:noProof/>
        </w:rPr>
        <w:t>8</w:t>
      </w:r>
      <w:r>
        <w:rPr>
          <w:noProof/>
        </w:rPr>
        <w:fldChar w:fldCharType="end"/>
      </w:r>
    </w:p>
    <w:p w14:paraId="78B83CE8" w14:textId="5A504DF3" w:rsidR="0076012E" w:rsidRDefault="0076012E">
      <w:pPr>
        <w:pStyle w:val="TOC1"/>
        <w:tabs>
          <w:tab w:val="left" w:pos="720"/>
        </w:tabs>
        <w:rPr>
          <w:rFonts w:asciiTheme="minorHAnsi" w:eastAsiaTheme="minorEastAsia" w:hAnsiTheme="minorHAnsi"/>
          <w:b w:val="0"/>
          <w:bCs w:val="0"/>
          <w:caps w:val="0"/>
          <w:noProof/>
        </w:rPr>
      </w:pPr>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17722533 \h </w:instrText>
      </w:r>
      <w:r>
        <w:rPr>
          <w:noProof/>
        </w:rPr>
      </w:r>
      <w:r>
        <w:rPr>
          <w:noProof/>
        </w:rPr>
        <w:fldChar w:fldCharType="separate"/>
      </w:r>
      <w:r w:rsidR="00A26EAF">
        <w:rPr>
          <w:noProof/>
        </w:rPr>
        <w:t>9</w:t>
      </w:r>
      <w:r>
        <w:rPr>
          <w:noProof/>
        </w:rPr>
        <w:fldChar w:fldCharType="end"/>
      </w:r>
    </w:p>
    <w:p w14:paraId="4F059368" w14:textId="73AC1A45" w:rsidR="0076012E" w:rsidRDefault="0076012E">
      <w:pPr>
        <w:pStyle w:val="TOC1"/>
        <w:tabs>
          <w:tab w:val="left" w:pos="720"/>
        </w:tabs>
        <w:rPr>
          <w:rFonts w:asciiTheme="minorHAnsi" w:eastAsiaTheme="minorEastAsia" w:hAnsiTheme="minorHAnsi"/>
          <w:b w:val="0"/>
          <w:bCs w:val="0"/>
          <w:caps w:val="0"/>
          <w:noProof/>
        </w:rPr>
      </w:pPr>
      <w:r>
        <w:rPr>
          <w:noProof/>
        </w:rPr>
        <w:t>4B.6</w:t>
      </w:r>
      <w:r>
        <w:rPr>
          <w:rFonts w:asciiTheme="minorHAnsi" w:eastAsiaTheme="minorEastAsia" w:hAnsiTheme="minorHAnsi"/>
          <w:b w:val="0"/>
          <w:bCs w:val="0"/>
          <w:caps w:val="0"/>
          <w:noProof/>
        </w:rPr>
        <w:tab/>
      </w:r>
      <w:r>
        <w:rPr>
          <w:noProof/>
        </w:rPr>
        <w:t>Advertising packet</w:t>
      </w:r>
      <w:r>
        <w:rPr>
          <w:noProof/>
        </w:rPr>
        <w:tab/>
      </w:r>
      <w:r>
        <w:rPr>
          <w:noProof/>
        </w:rPr>
        <w:fldChar w:fldCharType="begin"/>
      </w:r>
      <w:r>
        <w:rPr>
          <w:noProof/>
        </w:rPr>
        <w:instrText xml:space="preserve"> PAGEREF _Toc517722534 \h </w:instrText>
      </w:r>
      <w:r>
        <w:rPr>
          <w:noProof/>
        </w:rPr>
      </w:r>
      <w:r>
        <w:rPr>
          <w:noProof/>
        </w:rPr>
        <w:fldChar w:fldCharType="separate"/>
      </w:r>
      <w:r w:rsidR="00A26EAF">
        <w:rPr>
          <w:noProof/>
        </w:rPr>
        <w:t>10</w:t>
      </w:r>
      <w:r>
        <w:rPr>
          <w:noProof/>
        </w:rPr>
        <w:fldChar w:fldCharType="end"/>
      </w:r>
    </w:p>
    <w:p w14:paraId="23F4D1D4" w14:textId="30C2AE55" w:rsidR="0076012E" w:rsidRDefault="0076012E">
      <w:pPr>
        <w:pStyle w:val="TOC2"/>
        <w:rPr>
          <w:rFonts w:asciiTheme="minorHAnsi" w:eastAsiaTheme="minorEastAsia" w:hAnsiTheme="minorHAnsi"/>
          <w:smallCaps w:val="0"/>
          <w:noProof/>
          <w:sz w:val="22"/>
        </w:rPr>
      </w:pPr>
      <w:r>
        <w:rPr>
          <w:noProof/>
        </w:rPr>
        <w:t>4B.6.1 Using the Advertising Packet to Get Connected</w:t>
      </w:r>
      <w:r>
        <w:rPr>
          <w:noProof/>
        </w:rPr>
        <w:tab/>
      </w:r>
      <w:r>
        <w:rPr>
          <w:noProof/>
        </w:rPr>
        <w:fldChar w:fldCharType="begin"/>
      </w:r>
      <w:r>
        <w:rPr>
          <w:noProof/>
        </w:rPr>
        <w:instrText xml:space="preserve"> PAGEREF _Toc517722535 \h </w:instrText>
      </w:r>
      <w:r>
        <w:rPr>
          <w:noProof/>
        </w:rPr>
      </w:r>
      <w:r>
        <w:rPr>
          <w:noProof/>
        </w:rPr>
        <w:fldChar w:fldCharType="separate"/>
      </w:r>
      <w:r w:rsidR="00A26EAF">
        <w:rPr>
          <w:noProof/>
        </w:rPr>
        <w:t>10</w:t>
      </w:r>
      <w:r>
        <w:rPr>
          <w:noProof/>
        </w:rPr>
        <w:fldChar w:fldCharType="end"/>
      </w:r>
    </w:p>
    <w:p w14:paraId="02226BB7" w14:textId="12BB3B08" w:rsidR="0076012E" w:rsidRDefault="0076012E">
      <w:pPr>
        <w:pStyle w:val="TOC2"/>
        <w:rPr>
          <w:rFonts w:asciiTheme="minorHAnsi" w:eastAsiaTheme="minorEastAsia" w:hAnsiTheme="minorHAnsi"/>
          <w:smallCaps w:val="0"/>
          <w:noProof/>
          <w:sz w:val="22"/>
        </w:rPr>
      </w:pPr>
      <w:r>
        <w:rPr>
          <w:noProof/>
        </w:rPr>
        <w:t>4B.6.2 iBeacon</w:t>
      </w:r>
      <w:r>
        <w:rPr>
          <w:noProof/>
        </w:rPr>
        <w:tab/>
      </w:r>
      <w:r>
        <w:rPr>
          <w:noProof/>
        </w:rPr>
        <w:fldChar w:fldCharType="begin"/>
      </w:r>
      <w:r>
        <w:rPr>
          <w:noProof/>
        </w:rPr>
        <w:instrText xml:space="preserve"> PAGEREF _Toc517722536 \h </w:instrText>
      </w:r>
      <w:r>
        <w:rPr>
          <w:noProof/>
        </w:rPr>
      </w:r>
      <w:r>
        <w:rPr>
          <w:noProof/>
        </w:rPr>
        <w:fldChar w:fldCharType="separate"/>
      </w:r>
      <w:r w:rsidR="00A26EAF">
        <w:rPr>
          <w:noProof/>
        </w:rPr>
        <w:t>11</w:t>
      </w:r>
      <w:r>
        <w:rPr>
          <w:noProof/>
        </w:rPr>
        <w:fldChar w:fldCharType="end"/>
      </w:r>
    </w:p>
    <w:p w14:paraId="7D8AF9B5" w14:textId="73EAC1A0" w:rsidR="0076012E" w:rsidRDefault="0076012E">
      <w:pPr>
        <w:pStyle w:val="TOC2"/>
        <w:rPr>
          <w:rFonts w:asciiTheme="minorHAnsi" w:eastAsiaTheme="minorEastAsia" w:hAnsiTheme="minorHAnsi"/>
          <w:smallCaps w:val="0"/>
          <w:noProof/>
          <w:sz w:val="22"/>
        </w:rPr>
      </w:pPr>
      <w:r>
        <w:rPr>
          <w:noProof/>
        </w:rPr>
        <w:t>4B.6.3 Eddystone</w:t>
      </w:r>
      <w:r>
        <w:rPr>
          <w:noProof/>
        </w:rPr>
        <w:tab/>
      </w:r>
      <w:r>
        <w:rPr>
          <w:noProof/>
        </w:rPr>
        <w:fldChar w:fldCharType="begin"/>
      </w:r>
      <w:r>
        <w:rPr>
          <w:noProof/>
        </w:rPr>
        <w:instrText xml:space="preserve"> PAGEREF _Toc517722537 \h </w:instrText>
      </w:r>
      <w:r>
        <w:rPr>
          <w:noProof/>
        </w:rPr>
      </w:r>
      <w:r>
        <w:rPr>
          <w:noProof/>
        </w:rPr>
        <w:fldChar w:fldCharType="separate"/>
      </w:r>
      <w:r w:rsidR="00A26EAF">
        <w:rPr>
          <w:noProof/>
        </w:rPr>
        <w:t>11</w:t>
      </w:r>
      <w:r>
        <w:rPr>
          <w:noProof/>
        </w:rPr>
        <w:fldChar w:fldCharType="end"/>
      </w:r>
    </w:p>
    <w:p w14:paraId="579A97BB" w14:textId="444B07AE" w:rsidR="0076012E" w:rsidRDefault="0076012E">
      <w:pPr>
        <w:pStyle w:val="TOC1"/>
        <w:tabs>
          <w:tab w:val="left" w:pos="720"/>
        </w:tabs>
        <w:rPr>
          <w:rFonts w:asciiTheme="minorHAnsi" w:eastAsiaTheme="minorEastAsia" w:hAnsiTheme="minorHAnsi"/>
          <w:b w:val="0"/>
          <w:bCs w:val="0"/>
          <w:caps w:val="0"/>
          <w:noProof/>
        </w:rPr>
      </w:pPr>
      <w:r>
        <w:rPr>
          <w:noProof/>
        </w:rPr>
        <w:t>4B.7</w:t>
      </w:r>
      <w:r>
        <w:rPr>
          <w:rFonts w:asciiTheme="minorHAnsi" w:eastAsiaTheme="minorEastAsia" w:hAnsiTheme="minorHAnsi"/>
          <w:b w:val="0"/>
          <w:bCs w:val="0"/>
          <w:caps w:val="0"/>
          <w:noProof/>
        </w:rPr>
        <w:tab/>
      </w:r>
      <w:r>
        <w:rPr>
          <w:noProof/>
        </w:rPr>
        <w:t>GATT Service Discovery</w:t>
      </w:r>
      <w:r>
        <w:rPr>
          <w:noProof/>
        </w:rPr>
        <w:tab/>
      </w:r>
      <w:r>
        <w:rPr>
          <w:noProof/>
        </w:rPr>
        <w:fldChar w:fldCharType="begin"/>
      </w:r>
      <w:r>
        <w:rPr>
          <w:noProof/>
        </w:rPr>
        <w:instrText xml:space="preserve"> PAGEREF _Toc517722538 \h </w:instrText>
      </w:r>
      <w:r>
        <w:rPr>
          <w:noProof/>
        </w:rPr>
      </w:r>
      <w:r>
        <w:rPr>
          <w:noProof/>
        </w:rPr>
        <w:fldChar w:fldCharType="separate"/>
      </w:r>
      <w:r w:rsidR="00A26EAF">
        <w:rPr>
          <w:noProof/>
        </w:rPr>
        <w:t>12</w:t>
      </w:r>
      <w:r>
        <w:rPr>
          <w:noProof/>
        </w:rPr>
        <w:fldChar w:fldCharType="end"/>
      </w:r>
    </w:p>
    <w:p w14:paraId="60BBBEF8" w14:textId="78CB1B0B" w:rsidR="0076012E" w:rsidRDefault="0076012E">
      <w:pPr>
        <w:pStyle w:val="TOC1"/>
        <w:tabs>
          <w:tab w:val="left" w:pos="720"/>
        </w:tabs>
        <w:rPr>
          <w:rFonts w:asciiTheme="minorHAnsi" w:eastAsiaTheme="minorEastAsia" w:hAnsiTheme="minorHAnsi"/>
          <w:b w:val="0"/>
          <w:bCs w:val="0"/>
          <w:caps w:val="0"/>
          <w:noProof/>
        </w:rPr>
      </w:pPr>
      <w:r>
        <w:rPr>
          <w:noProof/>
        </w:rPr>
        <w:t>4B.8</w:t>
      </w:r>
      <w:r>
        <w:rPr>
          <w:rFonts w:asciiTheme="minorHAnsi" w:eastAsiaTheme="minorEastAsia" w:hAnsiTheme="minorHAnsi"/>
          <w:b w:val="0"/>
          <w:bCs w:val="0"/>
          <w:caps w:val="0"/>
          <w:noProof/>
        </w:rPr>
        <w:tab/>
      </w:r>
      <w:r>
        <w:rPr>
          <w:noProof/>
        </w:rPr>
        <w:t>WICED Bluetooth Designer</w:t>
      </w:r>
      <w:r>
        <w:rPr>
          <w:noProof/>
        </w:rPr>
        <w:tab/>
      </w:r>
      <w:r>
        <w:rPr>
          <w:noProof/>
        </w:rPr>
        <w:fldChar w:fldCharType="begin"/>
      </w:r>
      <w:r>
        <w:rPr>
          <w:noProof/>
        </w:rPr>
        <w:instrText xml:space="preserve"> PAGEREF _Toc517722539 \h </w:instrText>
      </w:r>
      <w:r>
        <w:rPr>
          <w:noProof/>
        </w:rPr>
      </w:r>
      <w:r>
        <w:rPr>
          <w:noProof/>
        </w:rPr>
        <w:fldChar w:fldCharType="separate"/>
      </w:r>
      <w:r w:rsidR="00A26EAF">
        <w:rPr>
          <w:noProof/>
        </w:rPr>
        <w:t>13</w:t>
      </w:r>
      <w:r>
        <w:rPr>
          <w:noProof/>
        </w:rPr>
        <w:fldChar w:fldCharType="end"/>
      </w:r>
    </w:p>
    <w:p w14:paraId="1D9A085D" w14:textId="08447BCD" w:rsidR="0076012E" w:rsidRDefault="0076012E">
      <w:pPr>
        <w:pStyle w:val="TOC2"/>
        <w:rPr>
          <w:rFonts w:asciiTheme="minorHAnsi" w:eastAsiaTheme="minorEastAsia" w:hAnsiTheme="minorHAnsi"/>
          <w:smallCaps w:val="0"/>
          <w:noProof/>
          <w:sz w:val="22"/>
        </w:rPr>
      </w:pPr>
      <w:r>
        <w:rPr>
          <w:noProof/>
        </w:rPr>
        <w:t>4B.8.1 Running the Tool</w:t>
      </w:r>
      <w:r>
        <w:rPr>
          <w:noProof/>
        </w:rPr>
        <w:tab/>
      </w:r>
      <w:r>
        <w:rPr>
          <w:noProof/>
        </w:rPr>
        <w:fldChar w:fldCharType="begin"/>
      </w:r>
      <w:r>
        <w:rPr>
          <w:noProof/>
        </w:rPr>
        <w:instrText xml:space="preserve"> PAGEREF _Toc517722540 \h </w:instrText>
      </w:r>
      <w:r>
        <w:rPr>
          <w:noProof/>
        </w:rPr>
      </w:r>
      <w:r>
        <w:rPr>
          <w:noProof/>
        </w:rPr>
        <w:fldChar w:fldCharType="separate"/>
      </w:r>
      <w:r w:rsidR="00A26EAF">
        <w:rPr>
          <w:noProof/>
        </w:rPr>
        <w:t>13</w:t>
      </w:r>
      <w:r>
        <w:rPr>
          <w:noProof/>
        </w:rPr>
        <w:fldChar w:fldCharType="end"/>
      </w:r>
    </w:p>
    <w:p w14:paraId="393F8A36" w14:textId="3FA8B437" w:rsidR="0076012E" w:rsidRDefault="0076012E">
      <w:pPr>
        <w:pStyle w:val="TOC2"/>
        <w:rPr>
          <w:rFonts w:asciiTheme="minorHAnsi" w:eastAsiaTheme="minorEastAsia" w:hAnsiTheme="minorHAnsi"/>
          <w:smallCaps w:val="0"/>
          <w:noProof/>
          <w:sz w:val="22"/>
        </w:rPr>
      </w:pPr>
      <w:r>
        <w:rPr>
          <w:noProof/>
        </w:rPr>
        <w:t>4B.8.2 Editing the Firmware</w:t>
      </w:r>
      <w:r>
        <w:rPr>
          <w:noProof/>
        </w:rPr>
        <w:tab/>
      </w:r>
      <w:r>
        <w:rPr>
          <w:noProof/>
        </w:rPr>
        <w:fldChar w:fldCharType="begin"/>
      </w:r>
      <w:r>
        <w:rPr>
          <w:noProof/>
        </w:rPr>
        <w:instrText xml:space="preserve"> PAGEREF _Toc517722541 \h </w:instrText>
      </w:r>
      <w:r>
        <w:rPr>
          <w:noProof/>
        </w:rPr>
      </w:r>
      <w:r>
        <w:rPr>
          <w:noProof/>
        </w:rPr>
        <w:fldChar w:fldCharType="separate"/>
      </w:r>
      <w:r w:rsidR="00A26EAF">
        <w:rPr>
          <w:noProof/>
        </w:rPr>
        <w:t>16</w:t>
      </w:r>
      <w:r>
        <w:rPr>
          <w:noProof/>
        </w:rPr>
        <w:fldChar w:fldCharType="end"/>
      </w:r>
    </w:p>
    <w:p w14:paraId="55A61CD2" w14:textId="655CF2B2" w:rsidR="0076012E" w:rsidRDefault="0076012E">
      <w:pPr>
        <w:pStyle w:val="TOC2"/>
        <w:rPr>
          <w:rFonts w:asciiTheme="minorHAnsi" w:eastAsiaTheme="minorEastAsia" w:hAnsiTheme="minorHAnsi"/>
          <w:smallCaps w:val="0"/>
          <w:noProof/>
          <w:sz w:val="22"/>
        </w:rPr>
      </w:pPr>
      <w:r>
        <w:rPr>
          <w:noProof/>
        </w:rPr>
        <w:t>4B.8.3 Testing the Project</w:t>
      </w:r>
      <w:r>
        <w:rPr>
          <w:noProof/>
        </w:rPr>
        <w:tab/>
      </w:r>
      <w:r>
        <w:rPr>
          <w:noProof/>
        </w:rPr>
        <w:fldChar w:fldCharType="begin"/>
      </w:r>
      <w:r>
        <w:rPr>
          <w:noProof/>
        </w:rPr>
        <w:instrText xml:space="preserve"> PAGEREF _Toc517722542 \h </w:instrText>
      </w:r>
      <w:r>
        <w:rPr>
          <w:noProof/>
        </w:rPr>
      </w:r>
      <w:r>
        <w:rPr>
          <w:noProof/>
        </w:rPr>
        <w:fldChar w:fldCharType="separate"/>
      </w:r>
      <w:r w:rsidR="00A26EAF">
        <w:rPr>
          <w:noProof/>
        </w:rPr>
        <w:t>18</w:t>
      </w:r>
      <w:r>
        <w:rPr>
          <w:noProof/>
        </w:rPr>
        <w:fldChar w:fldCharType="end"/>
      </w:r>
    </w:p>
    <w:p w14:paraId="60AC9102" w14:textId="1B1D5E5B" w:rsidR="0076012E" w:rsidRDefault="0076012E">
      <w:pPr>
        <w:pStyle w:val="TOC1"/>
        <w:tabs>
          <w:tab w:val="left" w:pos="720"/>
        </w:tabs>
        <w:rPr>
          <w:rFonts w:asciiTheme="minorHAnsi" w:eastAsiaTheme="minorEastAsia" w:hAnsiTheme="minorHAnsi"/>
          <w:b w:val="0"/>
          <w:bCs w:val="0"/>
          <w:caps w:val="0"/>
          <w:noProof/>
        </w:rPr>
      </w:pPr>
      <w:r>
        <w:rPr>
          <w:noProof/>
        </w:rPr>
        <w:t>4B.9</w:t>
      </w:r>
      <w:r>
        <w:rPr>
          <w:rFonts w:asciiTheme="minorHAnsi" w:eastAsiaTheme="minorEastAsia" w:hAnsiTheme="minorHAnsi"/>
          <w:b w:val="0"/>
          <w:bCs w:val="0"/>
          <w:caps w:val="0"/>
          <w:noProof/>
        </w:rPr>
        <w:tab/>
      </w:r>
      <w:r>
        <w:rPr>
          <w:noProof/>
        </w:rPr>
        <w:t>WICED Bluetooth Firmware Architecture</w:t>
      </w:r>
      <w:r>
        <w:rPr>
          <w:noProof/>
        </w:rPr>
        <w:tab/>
      </w:r>
      <w:r>
        <w:rPr>
          <w:noProof/>
        </w:rPr>
        <w:fldChar w:fldCharType="begin"/>
      </w:r>
      <w:r>
        <w:rPr>
          <w:noProof/>
        </w:rPr>
        <w:instrText xml:space="preserve"> PAGEREF _Toc517722543 \h </w:instrText>
      </w:r>
      <w:r>
        <w:rPr>
          <w:noProof/>
        </w:rPr>
      </w:r>
      <w:r>
        <w:rPr>
          <w:noProof/>
        </w:rPr>
        <w:fldChar w:fldCharType="separate"/>
      </w:r>
      <w:r w:rsidR="00A26EAF">
        <w:rPr>
          <w:noProof/>
        </w:rPr>
        <w:t>21</w:t>
      </w:r>
      <w:r>
        <w:rPr>
          <w:noProof/>
        </w:rPr>
        <w:fldChar w:fldCharType="end"/>
      </w:r>
    </w:p>
    <w:p w14:paraId="5743E912" w14:textId="7658CC09" w:rsidR="0076012E" w:rsidRDefault="0076012E">
      <w:pPr>
        <w:pStyle w:val="TOC1"/>
        <w:tabs>
          <w:tab w:val="left" w:pos="960"/>
        </w:tabs>
        <w:rPr>
          <w:rFonts w:asciiTheme="minorHAnsi" w:eastAsiaTheme="minorEastAsia" w:hAnsiTheme="minorHAnsi"/>
          <w:b w:val="0"/>
          <w:bCs w:val="0"/>
          <w:caps w:val="0"/>
          <w:noProof/>
        </w:rPr>
      </w:pPr>
      <w:r>
        <w:rPr>
          <w:noProof/>
        </w:rPr>
        <w:t>4B.10</w:t>
      </w:r>
      <w:r>
        <w:rPr>
          <w:rFonts w:asciiTheme="minorHAnsi" w:eastAsiaTheme="minorEastAsia" w:hAnsiTheme="minorHAnsi"/>
          <w:b w:val="0"/>
          <w:bCs w:val="0"/>
          <w:caps w:val="0"/>
          <w:noProof/>
        </w:rPr>
        <w:tab/>
      </w:r>
      <w:r>
        <w:rPr>
          <w:noProof/>
        </w:rPr>
        <w:t>Low Power</w:t>
      </w:r>
      <w:r>
        <w:rPr>
          <w:noProof/>
        </w:rPr>
        <w:tab/>
      </w:r>
      <w:r>
        <w:rPr>
          <w:noProof/>
        </w:rPr>
        <w:fldChar w:fldCharType="begin"/>
      </w:r>
      <w:r>
        <w:rPr>
          <w:noProof/>
        </w:rPr>
        <w:instrText xml:space="preserve"> PAGEREF _Toc517722544 \h </w:instrText>
      </w:r>
      <w:r>
        <w:rPr>
          <w:noProof/>
        </w:rPr>
      </w:r>
      <w:r>
        <w:rPr>
          <w:noProof/>
        </w:rPr>
        <w:fldChar w:fldCharType="separate"/>
      </w:r>
      <w:r w:rsidR="00A26EAF">
        <w:rPr>
          <w:noProof/>
        </w:rPr>
        <w:t>27</w:t>
      </w:r>
      <w:r>
        <w:rPr>
          <w:noProof/>
        </w:rPr>
        <w:fldChar w:fldCharType="end"/>
      </w:r>
    </w:p>
    <w:p w14:paraId="63512E3B" w14:textId="3BCEB816" w:rsidR="0076012E" w:rsidRDefault="0076012E">
      <w:pPr>
        <w:pStyle w:val="TOC1"/>
        <w:tabs>
          <w:tab w:val="left" w:pos="960"/>
        </w:tabs>
        <w:rPr>
          <w:rFonts w:asciiTheme="minorHAnsi" w:eastAsiaTheme="minorEastAsia" w:hAnsiTheme="minorHAnsi"/>
          <w:b w:val="0"/>
          <w:bCs w:val="0"/>
          <w:caps w:val="0"/>
          <w:noProof/>
        </w:rPr>
      </w:pPr>
      <w:r>
        <w:rPr>
          <w:noProof/>
        </w:rPr>
        <w:t>4B.11</w:t>
      </w:r>
      <w:r>
        <w:rPr>
          <w:rFonts w:asciiTheme="minorHAnsi" w:eastAsiaTheme="minorEastAsia" w:hAnsiTheme="minorHAnsi"/>
          <w:b w:val="0"/>
          <w:bCs w:val="0"/>
          <w:caps w:val="0"/>
          <w:noProof/>
        </w:rPr>
        <w:tab/>
      </w:r>
      <w:r>
        <w:rPr>
          <w:noProof/>
        </w:rPr>
        <w:t>WICED Chips &amp; the Architecture of HCI</w:t>
      </w:r>
      <w:r>
        <w:rPr>
          <w:noProof/>
        </w:rPr>
        <w:tab/>
      </w:r>
      <w:r>
        <w:rPr>
          <w:noProof/>
        </w:rPr>
        <w:fldChar w:fldCharType="begin"/>
      </w:r>
      <w:r>
        <w:rPr>
          <w:noProof/>
        </w:rPr>
        <w:instrText xml:space="preserve"> PAGEREF _Toc517722545 \h </w:instrText>
      </w:r>
      <w:r>
        <w:rPr>
          <w:noProof/>
        </w:rPr>
      </w:r>
      <w:r>
        <w:rPr>
          <w:noProof/>
        </w:rPr>
        <w:fldChar w:fldCharType="separate"/>
      </w:r>
      <w:r w:rsidR="00A26EAF">
        <w:rPr>
          <w:noProof/>
        </w:rPr>
        <w:t>27</w:t>
      </w:r>
      <w:r>
        <w:rPr>
          <w:noProof/>
        </w:rPr>
        <w:fldChar w:fldCharType="end"/>
      </w:r>
    </w:p>
    <w:p w14:paraId="3C676D58" w14:textId="2ED45B64" w:rsidR="0076012E" w:rsidRDefault="0076012E">
      <w:pPr>
        <w:pStyle w:val="TOC2"/>
        <w:rPr>
          <w:rFonts w:asciiTheme="minorHAnsi" w:eastAsiaTheme="minorEastAsia" w:hAnsiTheme="minorHAnsi"/>
          <w:smallCaps w:val="0"/>
          <w:noProof/>
          <w:sz w:val="22"/>
        </w:rPr>
      </w:pPr>
      <w:r>
        <w:rPr>
          <w:noProof/>
        </w:rPr>
        <w:t>4B.11.1 HCI</w:t>
      </w:r>
      <w:r>
        <w:rPr>
          <w:noProof/>
        </w:rPr>
        <w:tab/>
      </w:r>
      <w:r>
        <w:rPr>
          <w:noProof/>
        </w:rPr>
        <w:fldChar w:fldCharType="begin"/>
      </w:r>
      <w:r>
        <w:rPr>
          <w:noProof/>
        </w:rPr>
        <w:instrText xml:space="preserve"> PAGEREF _Toc517722546 \h </w:instrText>
      </w:r>
      <w:r>
        <w:rPr>
          <w:noProof/>
        </w:rPr>
      </w:r>
      <w:r>
        <w:rPr>
          <w:noProof/>
        </w:rPr>
        <w:fldChar w:fldCharType="separate"/>
      </w:r>
      <w:r w:rsidR="00A26EAF">
        <w:rPr>
          <w:noProof/>
        </w:rPr>
        <w:t>27</w:t>
      </w:r>
      <w:r>
        <w:rPr>
          <w:noProof/>
        </w:rPr>
        <w:fldChar w:fldCharType="end"/>
      </w:r>
    </w:p>
    <w:p w14:paraId="66DA8FA0" w14:textId="0537E74F" w:rsidR="0076012E" w:rsidRDefault="0076012E">
      <w:pPr>
        <w:pStyle w:val="TOC2"/>
        <w:rPr>
          <w:rFonts w:asciiTheme="minorHAnsi" w:eastAsiaTheme="minorEastAsia" w:hAnsiTheme="minorHAnsi"/>
          <w:smallCaps w:val="0"/>
          <w:noProof/>
          <w:sz w:val="22"/>
        </w:rPr>
      </w:pPr>
      <w:r>
        <w:rPr>
          <w:noProof/>
        </w:rPr>
        <w:t>4B.11.2 BT Spy</w:t>
      </w:r>
      <w:r>
        <w:rPr>
          <w:noProof/>
        </w:rPr>
        <w:tab/>
      </w:r>
      <w:r>
        <w:rPr>
          <w:noProof/>
        </w:rPr>
        <w:fldChar w:fldCharType="begin"/>
      </w:r>
      <w:r>
        <w:rPr>
          <w:noProof/>
        </w:rPr>
        <w:instrText xml:space="preserve"> PAGEREF _Toc517722547 \h </w:instrText>
      </w:r>
      <w:r>
        <w:rPr>
          <w:noProof/>
        </w:rPr>
      </w:r>
      <w:r>
        <w:rPr>
          <w:noProof/>
        </w:rPr>
        <w:fldChar w:fldCharType="separate"/>
      </w:r>
      <w:r w:rsidR="00A26EAF">
        <w:rPr>
          <w:noProof/>
        </w:rPr>
        <w:t>29</w:t>
      </w:r>
      <w:r>
        <w:rPr>
          <w:noProof/>
        </w:rPr>
        <w:fldChar w:fldCharType="end"/>
      </w:r>
    </w:p>
    <w:p w14:paraId="69C4D1FA" w14:textId="4DA43FA2" w:rsidR="0076012E" w:rsidRDefault="0076012E">
      <w:pPr>
        <w:pStyle w:val="TOC1"/>
        <w:tabs>
          <w:tab w:val="left" w:pos="960"/>
        </w:tabs>
        <w:rPr>
          <w:rFonts w:asciiTheme="minorHAnsi" w:eastAsiaTheme="minorEastAsia" w:hAnsiTheme="minorHAnsi"/>
          <w:b w:val="0"/>
          <w:bCs w:val="0"/>
          <w:caps w:val="0"/>
          <w:noProof/>
        </w:rPr>
      </w:pPr>
      <w:r>
        <w:rPr>
          <w:noProof/>
        </w:rPr>
        <w:t>4B.12</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17722548 \h </w:instrText>
      </w:r>
      <w:r>
        <w:rPr>
          <w:noProof/>
        </w:rPr>
      </w:r>
      <w:r>
        <w:rPr>
          <w:noProof/>
        </w:rPr>
        <w:fldChar w:fldCharType="separate"/>
      </w:r>
      <w:r w:rsidR="00A26EAF">
        <w:rPr>
          <w:noProof/>
        </w:rPr>
        <w:t>30</w:t>
      </w:r>
      <w:r>
        <w:rPr>
          <w:noProof/>
        </w:rPr>
        <w:fldChar w:fldCharType="end"/>
      </w:r>
    </w:p>
    <w:p w14:paraId="3EB85064" w14:textId="34974691" w:rsidR="0076012E" w:rsidRDefault="0076012E">
      <w:pPr>
        <w:pStyle w:val="TOC2"/>
        <w:rPr>
          <w:rFonts w:asciiTheme="minorHAnsi" w:eastAsiaTheme="minorEastAsia" w:hAnsiTheme="minorHAnsi"/>
          <w:smallCaps w:val="0"/>
          <w:noProof/>
          <w:sz w:val="22"/>
        </w:rPr>
      </w:pPr>
      <w:r>
        <w:rPr>
          <w:noProof/>
        </w:rPr>
        <w:t>Exercise - 4B.1 Simple BLE Project with Notifications using WICED BT Designer</w:t>
      </w:r>
      <w:r>
        <w:rPr>
          <w:noProof/>
        </w:rPr>
        <w:tab/>
      </w:r>
      <w:r>
        <w:rPr>
          <w:noProof/>
        </w:rPr>
        <w:fldChar w:fldCharType="begin"/>
      </w:r>
      <w:r>
        <w:rPr>
          <w:noProof/>
        </w:rPr>
        <w:instrText xml:space="preserve"> PAGEREF _Toc517722549 \h </w:instrText>
      </w:r>
      <w:r>
        <w:rPr>
          <w:noProof/>
        </w:rPr>
      </w:r>
      <w:r>
        <w:rPr>
          <w:noProof/>
        </w:rPr>
        <w:fldChar w:fldCharType="separate"/>
      </w:r>
      <w:r w:rsidR="00A26EAF">
        <w:rPr>
          <w:noProof/>
        </w:rPr>
        <w:t>30</w:t>
      </w:r>
      <w:r>
        <w:rPr>
          <w:noProof/>
        </w:rPr>
        <w:fldChar w:fldCharType="end"/>
      </w:r>
    </w:p>
    <w:p w14:paraId="3FF0EDBC" w14:textId="4C24F33D" w:rsidR="0076012E" w:rsidRDefault="0076012E">
      <w:pPr>
        <w:pStyle w:val="TOC2"/>
        <w:rPr>
          <w:rFonts w:asciiTheme="minorHAnsi" w:eastAsiaTheme="minorEastAsia" w:hAnsiTheme="minorHAnsi"/>
          <w:smallCaps w:val="0"/>
          <w:noProof/>
          <w:sz w:val="22"/>
        </w:rPr>
      </w:pPr>
      <w:r>
        <w:rPr>
          <w:noProof/>
        </w:rPr>
        <w:t>Exercise - 4B.2 BLE Notifications for CapSense</w:t>
      </w:r>
      <w:r>
        <w:rPr>
          <w:noProof/>
        </w:rPr>
        <w:tab/>
      </w:r>
      <w:r>
        <w:rPr>
          <w:noProof/>
        </w:rPr>
        <w:fldChar w:fldCharType="begin"/>
      </w:r>
      <w:r>
        <w:rPr>
          <w:noProof/>
        </w:rPr>
        <w:instrText xml:space="preserve"> PAGEREF _Toc517722550 \h </w:instrText>
      </w:r>
      <w:r>
        <w:rPr>
          <w:noProof/>
        </w:rPr>
      </w:r>
      <w:r>
        <w:rPr>
          <w:noProof/>
        </w:rPr>
        <w:fldChar w:fldCharType="separate"/>
      </w:r>
      <w:r w:rsidR="00A26EAF">
        <w:rPr>
          <w:noProof/>
        </w:rPr>
        <w:t>31</w:t>
      </w:r>
      <w:r>
        <w:rPr>
          <w:noProof/>
        </w:rPr>
        <w:fldChar w:fldCharType="end"/>
      </w:r>
    </w:p>
    <w:p w14:paraId="18DD243C" w14:textId="113C58CA" w:rsidR="0076012E" w:rsidRDefault="0076012E">
      <w:pPr>
        <w:pStyle w:val="TOC2"/>
        <w:rPr>
          <w:rFonts w:asciiTheme="minorHAnsi" w:eastAsiaTheme="minorEastAsia" w:hAnsiTheme="minorHAnsi"/>
          <w:smallCaps w:val="0"/>
          <w:noProof/>
          <w:sz w:val="22"/>
        </w:rPr>
      </w:pPr>
      <w:r>
        <w:rPr>
          <w:noProof/>
        </w:rPr>
        <w:t>Exercise - 4B.3 BLE Pairing and Security</w:t>
      </w:r>
      <w:r>
        <w:rPr>
          <w:noProof/>
        </w:rPr>
        <w:tab/>
      </w:r>
      <w:r>
        <w:rPr>
          <w:noProof/>
        </w:rPr>
        <w:fldChar w:fldCharType="begin"/>
      </w:r>
      <w:r>
        <w:rPr>
          <w:noProof/>
        </w:rPr>
        <w:instrText xml:space="preserve"> PAGEREF _Toc517722551 \h </w:instrText>
      </w:r>
      <w:r>
        <w:rPr>
          <w:noProof/>
        </w:rPr>
      </w:r>
      <w:r>
        <w:rPr>
          <w:noProof/>
        </w:rPr>
        <w:fldChar w:fldCharType="separate"/>
      </w:r>
      <w:r w:rsidR="00A26EAF">
        <w:rPr>
          <w:noProof/>
        </w:rPr>
        <w:t>34</w:t>
      </w:r>
      <w:r>
        <w:rPr>
          <w:noProof/>
        </w:rPr>
        <w:fldChar w:fldCharType="end"/>
      </w:r>
    </w:p>
    <w:p w14:paraId="76C3CA97" w14:textId="1A0101EE" w:rsidR="0076012E" w:rsidRDefault="0076012E">
      <w:pPr>
        <w:pStyle w:val="TOC2"/>
        <w:rPr>
          <w:rFonts w:asciiTheme="minorHAnsi" w:eastAsiaTheme="minorEastAsia" w:hAnsiTheme="minorHAnsi"/>
          <w:smallCaps w:val="0"/>
          <w:noProof/>
          <w:sz w:val="22"/>
        </w:rPr>
      </w:pPr>
      <w:r>
        <w:rPr>
          <w:noProof/>
        </w:rPr>
        <w:t>Exercise - 4B.4 Save BLE Pairing Information (i.e. Bonding)</w:t>
      </w:r>
      <w:r>
        <w:rPr>
          <w:noProof/>
        </w:rPr>
        <w:tab/>
      </w:r>
      <w:r>
        <w:rPr>
          <w:noProof/>
        </w:rPr>
        <w:fldChar w:fldCharType="begin"/>
      </w:r>
      <w:r>
        <w:rPr>
          <w:noProof/>
        </w:rPr>
        <w:instrText xml:space="preserve"> PAGEREF _Toc517722552 \h </w:instrText>
      </w:r>
      <w:r>
        <w:rPr>
          <w:noProof/>
        </w:rPr>
      </w:r>
      <w:r>
        <w:rPr>
          <w:noProof/>
        </w:rPr>
        <w:fldChar w:fldCharType="separate"/>
      </w:r>
      <w:r w:rsidR="00A26EAF">
        <w:rPr>
          <w:noProof/>
        </w:rPr>
        <w:t>37</w:t>
      </w:r>
      <w:r>
        <w:rPr>
          <w:noProof/>
        </w:rPr>
        <w:fldChar w:fldCharType="end"/>
      </w:r>
    </w:p>
    <w:p w14:paraId="503FF6EB" w14:textId="12FD2502" w:rsidR="0076012E" w:rsidRDefault="0076012E">
      <w:pPr>
        <w:pStyle w:val="TOC2"/>
        <w:rPr>
          <w:rFonts w:asciiTheme="minorHAnsi" w:eastAsiaTheme="minorEastAsia" w:hAnsiTheme="minorHAnsi"/>
          <w:smallCaps w:val="0"/>
          <w:noProof/>
          <w:sz w:val="22"/>
        </w:rPr>
      </w:pPr>
      <w:r>
        <w:rPr>
          <w:noProof/>
        </w:rPr>
        <w:t>Exercise - 4B.5 Add a Pairing Passkey</w:t>
      </w:r>
      <w:r>
        <w:rPr>
          <w:noProof/>
        </w:rPr>
        <w:tab/>
      </w:r>
      <w:r>
        <w:rPr>
          <w:noProof/>
        </w:rPr>
        <w:fldChar w:fldCharType="begin"/>
      </w:r>
      <w:r>
        <w:rPr>
          <w:noProof/>
        </w:rPr>
        <w:instrText xml:space="preserve"> PAGEREF _Toc517722553 \h </w:instrText>
      </w:r>
      <w:r>
        <w:rPr>
          <w:noProof/>
        </w:rPr>
      </w:r>
      <w:r>
        <w:rPr>
          <w:noProof/>
        </w:rPr>
        <w:fldChar w:fldCharType="separate"/>
      </w:r>
      <w:r w:rsidR="00A26EAF">
        <w:rPr>
          <w:noProof/>
        </w:rPr>
        <w:t>41</w:t>
      </w:r>
      <w:r>
        <w:rPr>
          <w:noProof/>
        </w:rPr>
        <w:fldChar w:fldCharType="end"/>
      </w:r>
    </w:p>
    <w:p w14:paraId="688DFA30" w14:textId="2B4F7281" w:rsidR="00F94937" w:rsidRDefault="00907C94" w:rsidP="00790DFA">
      <w:pPr>
        <w:pStyle w:val="Heading1"/>
        <w:numPr>
          <w:ilvl w:val="0"/>
          <w:numId w:val="0"/>
        </w:numPr>
      </w:pPr>
      <w:r>
        <w:fldChar w:fldCharType="end"/>
      </w:r>
    </w:p>
    <w:p w14:paraId="5FD51BDC" w14:textId="77777777" w:rsidR="00F94937" w:rsidRDefault="00F94937">
      <w:pPr>
        <w:rPr>
          <w:rFonts w:eastAsia="Times New Roman"/>
          <w:b/>
          <w:bCs/>
          <w:color w:val="1F4E79" w:themeColor="accent1" w:themeShade="80"/>
          <w:sz w:val="28"/>
          <w:szCs w:val="28"/>
        </w:rPr>
      </w:pPr>
      <w:r>
        <w:br w:type="page"/>
      </w:r>
    </w:p>
    <w:p w14:paraId="370DF853" w14:textId="29C403DE" w:rsidR="001546E3" w:rsidRDefault="001546E3" w:rsidP="002D5601">
      <w:pPr>
        <w:pStyle w:val="Heading1"/>
      </w:pPr>
      <w:bookmarkStart w:id="1" w:name="_Toc517722524"/>
      <w:r>
        <w:lastRenderedPageBreak/>
        <w:t>Notify &amp; Indicate</w:t>
      </w:r>
      <w:bookmarkEnd w:id="1"/>
    </w:p>
    <w:p w14:paraId="7DBC388D" w14:textId="7DF208A4" w:rsidR="008C5B9C" w:rsidRDefault="008C5B9C" w:rsidP="008C5B9C">
      <w:r>
        <w:t xml:space="preserve">In the previous chapter, we talked about how the </w:t>
      </w:r>
      <w:r w:rsidR="005A693D">
        <w:t>GATT Client</w:t>
      </w:r>
      <w:r>
        <w:t xml:space="preserve"> </w:t>
      </w:r>
      <w:proofErr w:type="gramStart"/>
      <w:r w:rsidR="005A693D">
        <w:t>can</w:t>
      </w:r>
      <w:proofErr w:type="gramEnd"/>
      <w:r w:rsidR="005A693D">
        <w:t xml:space="preserve">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CapSense Peripheral device, you might want to send the Client an update each time the CapSense values chang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5A30A0B3" w:rsidR="005A693D" w:rsidRDefault="005A693D" w:rsidP="00AA3D29">
      <w:pPr>
        <w:pStyle w:val="ListParagraph"/>
        <w:numPr>
          <w:ilvl w:val="0"/>
          <w:numId w:val="7"/>
        </w:numPr>
      </w:pPr>
      <w:proofErr w:type="spellStart"/>
      <w:r>
        <w:t>wiced_bt_send_notification</w:t>
      </w:r>
      <w:proofErr w:type="spellEnd"/>
      <w:r w:rsidR="00B91B53">
        <w:t xml:space="preserve"> </w:t>
      </w:r>
      <w:r>
        <w:t>(</w:t>
      </w:r>
      <w:proofErr w:type="spellStart"/>
      <w:r>
        <w:t>conn_id</w:t>
      </w:r>
      <w:proofErr w:type="spellEnd"/>
      <w:r>
        <w:t>, handle, length, value)</w:t>
      </w:r>
    </w:p>
    <w:p w14:paraId="60E04FFC" w14:textId="1691D9AF" w:rsidR="005A693D" w:rsidRDefault="005A693D" w:rsidP="00AA3D29">
      <w:pPr>
        <w:pStyle w:val="ListParagraph"/>
        <w:numPr>
          <w:ilvl w:val="0"/>
          <w:numId w:val="7"/>
        </w:numPr>
      </w:pPr>
      <w:proofErr w:type="spellStart"/>
      <w:r>
        <w:t>wiced_bt_send_</w:t>
      </w:r>
      <w:r w:rsidR="00C93A24">
        <w:t>indication</w:t>
      </w:r>
      <w:proofErr w:type="spellEnd"/>
      <w:r w:rsidR="00B91B53">
        <w:t xml:space="preserve"> </w:t>
      </w:r>
      <w:r>
        <w:t>(</w:t>
      </w:r>
      <w:proofErr w:type="spellStart"/>
      <w:r>
        <w:t>conn_id</w:t>
      </w:r>
      <w:proofErr w:type="spellEnd"/>
      <w:r>
        <w:t>,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 xml:space="preserve">In other words, the Client </w:t>
      </w:r>
      <w:proofErr w:type="gramStart"/>
      <w:r>
        <w:t>can</w:t>
      </w:r>
      <w:proofErr w:type="gramEnd"/>
      <w:r>
        <w:t xml:space="preserve"> Write a 1 to </w:t>
      </w:r>
      <w:proofErr w:type="spellStart"/>
      <w:r>
        <w:t>bit</w:t>
      </w:r>
      <w:proofErr w:type="spellEnd"/>
      <w:r>
        <w:t xml:space="preserve">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t>LEGATTDB_PERM_READABLE | LEGATTDB_PERM_WRITE_REQ | LEGATTDB_PERM_AUTH_</w:t>
      </w:r>
      <w:proofErr w:type="gramStart"/>
      <w:r w:rsidRPr="00AA3D29">
        <w:t xml:space="preserve">WRITABLE </w:t>
      </w:r>
      <w:r w:rsidR="004D7052">
        <w:t>)</w:t>
      </w:r>
      <w:proofErr w:type="gramEnd"/>
      <w:r w:rsidR="004D7052">
        <w:t>,</w:t>
      </w:r>
    </w:p>
    <w:p w14:paraId="5764DBE2" w14:textId="10E7CBB9" w:rsidR="00302D76" w:rsidRDefault="00302D76" w:rsidP="001B7E82">
      <w:r>
        <w:lastRenderedPageBreak/>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w:t>
      </w:r>
      <w:r w:rsidR="006E61F4">
        <w:t>"</w:t>
      </w:r>
      <w:r w:rsidR="0071533F">
        <w:t>Open Declaration</w:t>
      </w:r>
      <w:r w:rsidR="006E61F4">
        <w:t>"</w:t>
      </w:r>
      <w:r w:rsidR="0071533F">
        <w:t>.</w:t>
      </w:r>
    </w:p>
    <w:p w14:paraId="3F924299" w14:textId="3D6506C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w:t>
      </w:r>
      <w:r w:rsidR="006E61F4">
        <w:t>'</w:t>
      </w:r>
      <w:r>
        <w:t xml:space="preserve">s Properties. To see all the available choices, right-click on one of the existing Properties in WICED Studio and select </w:t>
      </w:r>
      <w:r w:rsidR="006E61F4">
        <w:t>"</w:t>
      </w:r>
      <w:r>
        <w:t>Open Declaration</w:t>
      </w:r>
      <w:r w:rsidR="006E61F4">
        <w:t>"</w:t>
      </w:r>
      <w:r>
        <w:t>.</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7176FABA" w14:textId="77777777" w:rsidR="00A65412" w:rsidRDefault="00A65412">
      <w:pPr>
        <w:rPr>
          <w:rFonts w:eastAsia="Times New Roman"/>
          <w:b/>
          <w:bCs/>
          <w:color w:val="1F4E79" w:themeColor="accent1" w:themeShade="80"/>
          <w:sz w:val="28"/>
          <w:szCs w:val="28"/>
        </w:rPr>
      </w:pPr>
      <w:r>
        <w:br w:type="page"/>
      </w:r>
    </w:p>
    <w:p w14:paraId="21DA6C01" w14:textId="414AE66F" w:rsidR="00AE30D4" w:rsidRDefault="00AE30D4" w:rsidP="002D5601">
      <w:pPr>
        <w:pStyle w:val="Heading1"/>
      </w:pPr>
      <w:bookmarkStart w:id="2" w:name="_Toc517722525"/>
      <w:r>
        <w:lastRenderedPageBreak/>
        <w:t>Other Characteristic Descriptors</w:t>
      </w:r>
      <w:bookmarkEnd w:id="2"/>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531B691B">
            <wp:extent cx="4928260" cy="4622877"/>
            <wp:effectExtent l="0" t="0" r="571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46090" cy="4733406"/>
                    </a:xfrm>
                    <a:prstGeom prst="rect">
                      <a:avLst/>
                    </a:prstGeom>
                  </pic:spPr>
                </pic:pic>
              </a:graphicData>
            </a:graphic>
          </wp:inline>
        </w:drawing>
      </w:r>
    </w:p>
    <w:p w14:paraId="24E0EA7E" w14:textId="698F4E48" w:rsidR="00AA3D29" w:rsidRDefault="00503001" w:rsidP="00AA3D29">
      <w:r>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w:t>
      </w:r>
      <w:proofErr w:type="gramStart"/>
      <w:r w:rsidRPr="00BF5462">
        <w:t>READABLE</w:t>
      </w:r>
      <w:r w:rsidR="00B85337">
        <w:t xml:space="preserve"> )</w:t>
      </w:r>
      <w:proofErr w:type="gramEnd"/>
      <w:r w:rsidR="00B85337">
        <w:t>,</w:t>
      </w:r>
    </w:p>
    <w:p w14:paraId="46F71F9E" w14:textId="3CA08067" w:rsidR="00503001" w:rsidRDefault="00503001" w:rsidP="00A65412">
      <w:pPr>
        <w:keepNext/>
      </w:pPr>
      <w:r>
        <w:lastRenderedPageBreak/>
        <w:t xml:space="preserve">WICED Bluetooth has defines for the rest of the Descriptors </w:t>
      </w:r>
      <w:r w:rsidR="00AD38B2">
        <w:t xml:space="preserve">which you can find in </w:t>
      </w:r>
      <w:proofErr w:type="spellStart"/>
      <w:r w:rsidR="00AD38B2">
        <w:t>wiced_bt_uuid.h</w:t>
      </w:r>
      <w:proofErr w:type="spellEnd"/>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2D5601">
      <w:pPr>
        <w:pStyle w:val="Heading1"/>
      </w:pPr>
      <w:bookmarkStart w:id="3" w:name="_Toc517722526"/>
      <w:r>
        <w:lastRenderedPageBreak/>
        <w:t>Security</w:t>
      </w:r>
      <w:bookmarkEnd w:id="3"/>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proofErr w:type="spellStart"/>
      <w:r>
        <w:t>CypherText</w:t>
      </w:r>
      <w:proofErr w:type="spellEnd"/>
      <w:r>
        <w:t xml:space="preserve"> = F(</w:t>
      </w:r>
      <w:proofErr w:type="spellStart"/>
      <w:proofErr w:type="gramStart"/>
      <w:r>
        <w:t>S</w:t>
      </w:r>
      <w:r w:rsidR="00C75704">
        <w:t>haredSecret</w:t>
      </w:r>
      <w:r>
        <w:t>,PlainText</w:t>
      </w:r>
      <w:proofErr w:type="spellEnd"/>
      <w:proofErr w:type="gramEnd"/>
      <w:r>
        <w: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2D5601">
      <w:pPr>
        <w:pStyle w:val="Heading2"/>
      </w:pPr>
      <w:bookmarkStart w:id="4" w:name="_Toc517722527"/>
      <w:r>
        <w:t>Pairing</w:t>
      </w:r>
      <w:bookmarkEnd w:id="4"/>
    </w:p>
    <w:p w14:paraId="2511DF9B" w14:textId="30988A3B" w:rsidR="00AD1CD7" w:rsidRDefault="00B91A2E" w:rsidP="00A74EA6">
      <w:r>
        <w:t xml:space="preserve">Pairing </w:t>
      </w:r>
      <w:r w:rsidR="00EC5B1A">
        <w:t xml:space="preserve">is the process of </w:t>
      </w:r>
      <w:r w:rsidR="00A74EA6">
        <w:t>arriving at</w:t>
      </w:r>
      <w:r w:rsidR="00EC5B1A">
        <w:t xml:space="preserve"> </w:t>
      </w:r>
      <w:r w:rsidR="00AD1CD7">
        <w:t xml:space="preserve">the Shared Secret.  The basic problem continues to be how do you send a Shared Secret over the air, unencrypted and still have your Shared Secret be Secret.  The answer is that you </w:t>
      </w:r>
      <w:r w:rsidR="00A74EA6">
        <w:t>use public key en</w:t>
      </w:r>
      <w:r w:rsidR="00370BF1">
        <w:t xml:space="preserve">cryption.  Both sides have a public/private key pair that is either embedded in the </w:t>
      </w:r>
      <w:proofErr w:type="gramStart"/>
      <w:r w:rsidR="00370BF1">
        <w:t>device, or</w:t>
      </w:r>
      <w:proofErr w:type="gramEnd"/>
      <w:r w:rsidR="00370BF1">
        <w:t xml:space="preserve"> calculated at startup.  When you want to authenticate, both sides of the connection exchange public keys.  Then both sides exc</w:t>
      </w:r>
      <w:r w:rsidR="005E0420">
        <w:t>hange encrypted random numbers that form the basis of the shared secret.</w:t>
      </w:r>
      <w:r w:rsidR="00370BF1">
        <w:t xml:space="preserve"> </w:t>
      </w:r>
    </w:p>
    <w:p w14:paraId="073CADA0" w14:textId="7F33452C" w:rsidR="00A74EA6" w:rsidRDefault="00A74EA6" w:rsidP="00A74EA6">
      <w:r>
        <w:t xml:space="preserve">But how do you protect against Man-In-The-Middle?  There are </w:t>
      </w:r>
      <w:r w:rsidR="00401722">
        <w:t>four</w:t>
      </w:r>
      <w:r>
        <w:t xml:space="preserve"> possible methods.</w:t>
      </w:r>
    </w:p>
    <w:p w14:paraId="6DB1BC1C" w14:textId="79D22C74" w:rsidR="00AD1CD7" w:rsidRDefault="00EF025C" w:rsidP="00EF025C">
      <w:r>
        <w:t>Me</w:t>
      </w:r>
      <w:r w:rsidR="006726C9">
        <w:t xml:space="preserve">thod 1 is called </w:t>
      </w:r>
      <w:r w:rsidR="006E61F4">
        <w:t>"</w:t>
      </w:r>
      <w:r w:rsidR="006726C9">
        <w:t>Just works</w:t>
      </w:r>
      <w:r w:rsidR="006E61F4">
        <w:t>"</w:t>
      </w:r>
      <w:r w:rsidR="00401722">
        <w:t>.</w:t>
      </w:r>
      <w:r w:rsidR="006726C9">
        <w:t xml:space="preserve"> In this mode you have no protection against MIM</w:t>
      </w:r>
      <w:r w:rsidR="00571FFF">
        <w:t>.</w:t>
      </w:r>
    </w:p>
    <w:p w14:paraId="75747540" w14:textId="70D21C80" w:rsidR="00C63A9E" w:rsidRDefault="00C63A9E" w:rsidP="00C63A9E">
      <w:r>
        <w:t xml:space="preserve">Method 2 is called </w:t>
      </w:r>
      <w:r w:rsidR="006E61F4">
        <w:t>"</w:t>
      </w:r>
      <w:r>
        <w:t>Out of Band</w:t>
      </w:r>
      <w:r w:rsidR="006E61F4">
        <w:t>"</w:t>
      </w:r>
      <w:r>
        <w:t xml:space="preserve">.  Both sides of the connection need to be able to share the PIN via some other connection that is not Bluetooth </w:t>
      </w:r>
      <w:r w:rsidR="00EC5A68">
        <w:t>such as</w:t>
      </w:r>
      <w:r>
        <w:t xml:space="preserve"> NFC.</w:t>
      </w:r>
    </w:p>
    <w:p w14:paraId="1CAC94F1" w14:textId="05E80F53" w:rsidR="00EE0A53" w:rsidRDefault="00EE0A53" w:rsidP="00EE0A53">
      <w:r>
        <w:t xml:space="preserve">Method 3 is called </w:t>
      </w:r>
      <w:r w:rsidR="006E61F4">
        <w:t>"</w:t>
      </w:r>
      <w:r>
        <w:t>Numeric Comparison</w:t>
      </w:r>
      <w:r w:rsidR="006E61F4">
        <w:t>"</w:t>
      </w:r>
      <w:r>
        <w:t xml:space="preserve"> (V2.PH.7.2.1)</w:t>
      </w:r>
      <w:r w:rsidR="00185D29">
        <w:t>.</w:t>
      </w:r>
      <w:r>
        <w:t xml:space="preserve"> In this method, both sides display a 6-digit number that is calculated with a nasty cryptographic function based on random numbers and the public keys of the devices. The user observes both devices. If the key is the same on both, then the user confirms on both sides.</w:t>
      </w:r>
    </w:p>
    <w:p w14:paraId="7616BAE1" w14:textId="5794BB2D" w:rsidR="00790DFA" w:rsidRDefault="00185D29">
      <w:pPr>
        <w:rPr>
          <w:rFonts w:eastAsia="Times New Roman"/>
          <w:b/>
          <w:color w:val="1F4E79" w:themeColor="accent1" w:themeShade="80"/>
          <w:szCs w:val="26"/>
        </w:rPr>
      </w:pPr>
      <w:r>
        <w:t xml:space="preserve">Method 4 is called </w:t>
      </w:r>
      <w:r w:rsidR="006E61F4">
        <w:t>"</w:t>
      </w:r>
      <w:r>
        <w:t>Passkey Entry</w:t>
      </w:r>
      <w:r w:rsidR="006E61F4">
        <w:t>"</w:t>
      </w:r>
      <w:r>
        <w:t xml:space="preserve"> (V2.PH.7.2.3). For this method to work, at least one side needs to be able to enter a 6-digit numeric code. The other side must either be able to display a code that is randomly generated or else </w:t>
      </w:r>
      <w:proofErr w:type="gramStart"/>
      <w:r>
        <w:t>have the ability to</w:t>
      </w:r>
      <w:proofErr w:type="gramEnd"/>
      <w:r>
        <w:t xml:space="preserve"> enter the same code. In the latter case, the user chooses their own random code that is entered on both sides. Then, an exchange and comparison process </w:t>
      </w:r>
      <w:proofErr w:type="gramStart"/>
      <w:r>
        <w:t>starts</w:t>
      </w:r>
      <w:proofErr w:type="gramEnd"/>
      <w:r>
        <w:t xml:space="preserve"> with the Passkeys being divided up, encrypted, exchanged and compared with the other side.</w:t>
      </w:r>
    </w:p>
    <w:p w14:paraId="7A325E07" w14:textId="4F5474EE" w:rsidR="00A7401B" w:rsidRDefault="00A7401B" w:rsidP="002D5601">
      <w:pPr>
        <w:pStyle w:val="Heading2"/>
      </w:pPr>
      <w:bookmarkStart w:id="5" w:name="_Toc517722528"/>
      <w:r>
        <w:lastRenderedPageBreak/>
        <w:t>Bonding</w:t>
      </w:r>
      <w:bookmarkEnd w:id="5"/>
    </w:p>
    <w:p w14:paraId="76B6938C" w14:textId="39A3CF0A" w:rsidR="00521B35" w:rsidRPr="00521B35" w:rsidRDefault="00521B35" w:rsidP="00521B35">
      <w:r>
        <w:t>The whole process of Pairing is a bit painful and time consuming.  Certainly, you don</w:t>
      </w:r>
      <w:r w:rsidR="006E61F4">
        <w:t>'</w:t>
      </w:r>
      <w:r>
        <w:t xml:space="preserve">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2D5601">
      <w:pPr>
        <w:pStyle w:val="Heading2"/>
      </w:pPr>
      <w:bookmarkStart w:id="6" w:name="_Toc517722529"/>
      <w:r>
        <w:t xml:space="preserve">Pairing </w:t>
      </w:r>
      <w:r w:rsidR="0081557A">
        <w:t>&amp;</w:t>
      </w:r>
      <w:r>
        <w:t xml:space="preserve"> Bonding Process Summary</w:t>
      </w:r>
      <w:bookmarkEnd w:id="6"/>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3023F058" w14:textId="0DCD9B4A" w:rsidR="00F5353E" w:rsidRDefault="00F5353E" w:rsidP="002D5601">
      <w:pPr>
        <w:pStyle w:val="Heading2"/>
      </w:pPr>
      <w:bookmarkStart w:id="7" w:name="_Toc517722530"/>
      <w:r>
        <w:t>Authentication,</w:t>
      </w:r>
      <w:r w:rsidR="00AE30D4">
        <w:t xml:space="preserve"> Authorization</w:t>
      </w:r>
      <w:r>
        <w:t xml:space="preserve"> and the GATT DB</w:t>
      </w:r>
      <w:bookmarkEnd w:id="7"/>
    </w:p>
    <w:p w14:paraId="66330292" w14:textId="1D91C92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w:t>
      </w:r>
      <w:r w:rsidR="00401722">
        <w:rPr>
          <w:rFonts w:cs="Times"/>
          <w:color w:val="000000"/>
        </w:rPr>
        <w:t>u will not be able to access an</w:t>
      </w:r>
      <w:r w:rsidR="003E12A3">
        <w:rPr>
          <w:rFonts w:cs="Times"/>
          <w:color w:val="000000"/>
        </w:rPr>
        <w:t xml:space="preserve">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1D397D7B" w:rsidR="00F5353E" w:rsidRDefault="00F5353E" w:rsidP="002D5601">
      <w:pPr>
        <w:pStyle w:val="Heading2"/>
      </w:pPr>
      <w:bookmarkStart w:id="8" w:name="_Toc517722531"/>
      <w:r>
        <w:t>Privacy</w:t>
      </w:r>
      <w:bookmarkEnd w:id="8"/>
    </w:p>
    <w:p w14:paraId="37E28955" w14:textId="5A012E48" w:rsidR="00F5353E" w:rsidRDefault="00F5353E" w:rsidP="00F5353E">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7A595D24" w14:textId="5C042C52" w:rsidR="006E61F4" w:rsidRDefault="006E61F4" w:rsidP="00F5353E">
      <w:r>
        <w:t>A good application note regarding privacy can be found at:</w:t>
      </w:r>
    </w:p>
    <w:p w14:paraId="27252360" w14:textId="491C8E47" w:rsidR="006E61F4" w:rsidRDefault="00492CB5" w:rsidP="00F5353E">
      <w:hyperlink r:id="rId11" w:history="1">
        <w:r w:rsidR="006E61F4" w:rsidRPr="00A40B0F">
          <w:rPr>
            <w:rStyle w:val="Hyperlink"/>
          </w:rPr>
          <w:t>www.cypress.com/documentation/application-notes/an99209-psoc-4-ble-and-proc-ble-bluetooth-le-42-features</w:t>
        </w:r>
      </w:hyperlink>
      <w:r w:rsidR="006E61F4">
        <w:t xml:space="preserve"> </w:t>
      </w:r>
    </w:p>
    <w:p w14:paraId="6415A1C1" w14:textId="30B4E811" w:rsidR="00BD5552" w:rsidRDefault="002219B7" w:rsidP="002D5601">
      <w:pPr>
        <w:pStyle w:val="Heading1"/>
      </w:pPr>
      <w:bookmarkStart w:id="9" w:name="_Toc517722532"/>
      <w:r>
        <w:lastRenderedPageBreak/>
        <w:t xml:space="preserve">WICED Configuration: </w:t>
      </w:r>
      <w:proofErr w:type="spellStart"/>
      <w:r w:rsidR="00FE60C0">
        <w:t>w</w:t>
      </w:r>
      <w:r w:rsidR="00BD5552">
        <w:t>iced_bt_cfg.c</w:t>
      </w:r>
      <w:bookmarkEnd w:id="9"/>
      <w:proofErr w:type="spellEnd"/>
    </w:p>
    <w:p w14:paraId="2737925E" w14:textId="2A15B8BF" w:rsidR="00FE60C0" w:rsidRDefault="00FE60C0" w:rsidP="00FE60C0">
      <w:r>
        <w:t xml:space="preserve">When you initialize the BLE Stack one of the arguments you pass is a pointer to a structure of type </w:t>
      </w:r>
      <w:proofErr w:type="spellStart"/>
      <w:r w:rsidRPr="00FE60C0">
        <w:t>wiced_bt_cfg_settings_t</w:t>
      </w:r>
      <w:proofErr w:type="spellEnd"/>
      <w:r>
        <w:t xml:space="preserve">.  This structure contains initialization information for both the BLE and Classic Bluetooth configuration.  This structure is built for you by WICED Bluetooth Designer and typically resides in the file </w:t>
      </w:r>
      <w:proofErr w:type="spellStart"/>
      <w:r>
        <w:t>wiced_bt_cfg.c</w:t>
      </w:r>
      <w:proofErr w:type="spellEnd"/>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2D5601">
      <w:pPr>
        <w:pStyle w:val="Heading1"/>
      </w:pPr>
      <w:bookmarkStart w:id="10" w:name="_Toc517722533"/>
      <w:r>
        <w:lastRenderedPageBreak/>
        <w:t xml:space="preserve">WICED Configuration: </w:t>
      </w:r>
      <w:r w:rsidR="00020A10">
        <w:t>Buffer Pools</w:t>
      </w:r>
      <w:bookmarkEnd w:id="10"/>
    </w:p>
    <w:p w14:paraId="2A39736F" w14:textId="11C23C16" w:rsidR="00207553" w:rsidRDefault="00207553" w:rsidP="00207553">
      <w:r>
        <w:t>Rather than use the C typical memory allocation scheme, malloc,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 xml:space="preserve">There are four different size buffer pools. The configuration settings for them can be found in </w:t>
      </w:r>
      <w:proofErr w:type="spellStart"/>
      <w:r>
        <w:t>wiced_bt_cfg.c</w:t>
      </w:r>
      <w:proofErr w:type="spellEnd"/>
      <w:r>
        <w:t>.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138555"/>
                    </a:xfrm>
                    <a:prstGeom prst="rect">
                      <a:avLst/>
                    </a:prstGeom>
                  </pic:spPr>
                </pic:pic>
              </a:graphicData>
            </a:graphic>
          </wp:inline>
        </w:drawing>
      </w:r>
    </w:p>
    <w:p w14:paraId="51DB2CED" w14:textId="5C7C4AA1" w:rsidR="00152246" w:rsidRPr="00207553" w:rsidRDefault="00152246" w:rsidP="00207553">
      <w:r>
        <w:t>There is a file in the doc folder inside WICED Studio called WICED-Application-Buffer-Pools.pdf that contains some additional information on the use of buffer pools.</w:t>
      </w:r>
    </w:p>
    <w:p w14:paraId="666C07FD" w14:textId="77777777" w:rsidR="00A65412" w:rsidRDefault="00A65412">
      <w:pPr>
        <w:rPr>
          <w:rFonts w:eastAsia="Times New Roman"/>
          <w:b/>
          <w:bCs/>
          <w:color w:val="1F4E79" w:themeColor="accent1" w:themeShade="80"/>
          <w:sz w:val="28"/>
          <w:szCs w:val="28"/>
        </w:rPr>
      </w:pPr>
      <w:r>
        <w:br w:type="page"/>
      </w:r>
    </w:p>
    <w:p w14:paraId="1DC3AA8A" w14:textId="368D5113" w:rsidR="00B558E7" w:rsidRDefault="00C7738E" w:rsidP="002D5601">
      <w:pPr>
        <w:pStyle w:val="Heading1"/>
      </w:pPr>
      <w:bookmarkStart w:id="11" w:name="_Toc517722534"/>
      <w:r>
        <w:lastRenderedPageBreak/>
        <w:t>Advertising packet</w:t>
      </w:r>
      <w:bookmarkEnd w:id="11"/>
    </w:p>
    <w:p w14:paraId="789D4E1B" w14:textId="1CE4ED10" w:rsidR="00CF7D30" w:rsidRDefault="00CF7D30" w:rsidP="00CF7D30">
      <w:r>
        <w:t xml:space="preserve">There are two </w:t>
      </w:r>
      <w:r w:rsidR="00745815">
        <w:t>main</w:t>
      </w:r>
      <w:r>
        <w:t xml:space="preserve"> uses of the advertising packet:</w:t>
      </w:r>
    </w:p>
    <w:p w14:paraId="45CA4A69" w14:textId="08028AF0"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r w:rsidR="00A144E3">
        <w:t>.</w:t>
      </w:r>
    </w:p>
    <w:p w14:paraId="48672BFA" w14:textId="00F801F6" w:rsidR="00CF7D30" w:rsidRPr="00CF7D30" w:rsidRDefault="00CF7D30" w:rsidP="00CF7D30">
      <w:pPr>
        <w:pStyle w:val="ListParagraph"/>
        <w:numPr>
          <w:ilvl w:val="0"/>
          <w:numId w:val="9"/>
        </w:numPr>
      </w:pPr>
      <w:r>
        <w:t>Sending out data (</w:t>
      </w:r>
      <w:r w:rsidR="00A144E3">
        <w:t xml:space="preserve">e.g. </w:t>
      </w:r>
      <w:r>
        <w:t>beacon data)</w:t>
      </w:r>
      <w:r w:rsidR="00A144E3">
        <w:t>.</w:t>
      </w:r>
    </w:p>
    <w:p w14:paraId="76790FB8" w14:textId="0383F6BC" w:rsidR="00AE30D4" w:rsidRDefault="00AE30D4" w:rsidP="002D5601">
      <w:pPr>
        <w:pStyle w:val="Heading2"/>
      </w:pPr>
      <w:bookmarkStart w:id="12" w:name="_Ref515850437"/>
      <w:bookmarkStart w:id="13" w:name="_Toc517722535"/>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2"/>
      <w:bookmarkEnd w:id="13"/>
    </w:p>
    <w:p w14:paraId="1B1E034F" w14:textId="2A0C2805" w:rsidR="00745815" w:rsidRDefault="00745815" w:rsidP="00745815">
      <w:r>
        <w:t xml:space="preserve">If you turn on the </w:t>
      </w:r>
      <w:proofErr w:type="spellStart"/>
      <w:r>
        <w:t>CySmart</w:t>
      </w:r>
      <w:proofErr w:type="spellEnd"/>
      <w:r>
        <w:t xml:space="preserve">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w:t>
      </w:r>
      <w:r w:rsidR="00037F45">
        <w:t>quite a few</w:t>
      </w:r>
      <w:r w:rsidR="00822E88">
        <w:t xml:space="preserve">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5E6E96C3">
            <wp:extent cx="1900362" cy="3378421"/>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4">
                      <a:extLst>
                        <a:ext uri="{28A0092B-C50C-407E-A947-70E740481C1C}">
                          <a14:useLocalDpi xmlns:a14="http://schemas.microsoft.com/office/drawing/2010/main" val="0"/>
                        </a:ext>
                      </a:extLst>
                    </a:blip>
                    <a:stretch>
                      <a:fillRect/>
                    </a:stretch>
                  </pic:blipFill>
                  <pic:spPr>
                    <a:xfrm>
                      <a:off x="0" y="0"/>
                      <a:ext cx="1903420" cy="3383857"/>
                    </a:xfrm>
                    <a:prstGeom prst="rect">
                      <a:avLst/>
                    </a:prstGeom>
                  </pic:spPr>
                </pic:pic>
              </a:graphicData>
            </a:graphic>
          </wp:inline>
        </w:drawing>
      </w:r>
    </w:p>
    <w:p w14:paraId="1513693B" w14:textId="0BC00101" w:rsidR="001D1BD6" w:rsidRDefault="00745815" w:rsidP="00745815">
      <w:r>
        <w:t>When a Central wants to connect to a Peripheral, how does it know what Peripheral to talk to?</w:t>
      </w:r>
      <w:r w:rsidR="001D1BD6">
        <w:t xml:space="preserve">  There are two answers to that question.</w:t>
      </w:r>
    </w:p>
    <w:p w14:paraId="1B21B347" w14:textId="3E72FE6C"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r w:rsidR="00C91CFC">
        <w:t xml:space="preserve"> to the advertising packet along with the UUID of the Service</w:t>
      </w:r>
      <w:r w:rsidR="004C7255">
        <w:t>:</w:t>
      </w:r>
    </w:p>
    <w:p w14:paraId="7F2EDDA8" w14:textId="602426A6" w:rsidR="004C7255" w:rsidRDefault="004C7255" w:rsidP="00745815">
      <w:r w:rsidRPr="004C7255">
        <w:rPr>
          <w:noProof/>
        </w:rPr>
        <w:drawing>
          <wp:inline distT="0" distB="0" distL="0" distR="0" wp14:anchorId="65EB9C5F" wp14:editId="00CD402A">
            <wp:extent cx="5911215" cy="603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5660" r="2528"/>
                    <a:stretch/>
                  </pic:blipFill>
                  <pic:spPr bwMode="auto">
                    <a:xfrm>
                      <a:off x="0" y="0"/>
                      <a:ext cx="5990077" cy="611298"/>
                    </a:xfrm>
                    <a:prstGeom prst="rect">
                      <a:avLst/>
                    </a:prstGeom>
                    <a:ln>
                      <a:noFill/>
                    </a:ln>
                    <a:extLst>
                      <a:ext uri="{53640926-AAD7-44D8-BBD7-CCE9431645EC}">
                        <a14:shadowObscured xmlns:a14="http://schemas.microsoft.com/office/drawing/2010/main"/>
                      </a:ext>
                    </a:extLst>
                  </pic:spPr>
                </pic:pic>
              </a:graphicData>
            </a:graphic>
          </wp:inline>
        </w:drawing>
      </w:r>
    </w:p>
    <w:p w14:paraId="69FE2E11" w14:textId="0D8D9E53" w:rsidR="004C7255" w:rsidRDefault="004C7255" w:rsidP="00287EAB">
      <w:pPr>
        <w:keepNext/>
      </w:pPr>
      <w:r>
        <w:lastRenderedPageBreak/>
        <w:t xml:space="preserve">The other scheme that is commonly used is to advertise </w:t>
      </w:r>
      <w:r w:rsidR="006E61F4">
        <w:t>"</w:t>
      </w:r>
      <w:r>
        <w:t>Manufacturer</w:t>
      </w:r>
      <w:r w:rsidR="006E61F4">
        <w:t>'</w:t>
      </w:r>
      <w:r>
        <w:t>s Specific Data</w:t>
      </w:r>
      <w:r w:rsidR="006E61F4">
        <w:t>"</w:t>
      </w:r>
      <w:r>
        <w:t>.  This data has two parts</w:t>
      </w:r>
      <w:r w:rsidR="00C91CFC">
        <w:t>:</w:t>
      </w:r>
    </w:p>
    <w:p w14:paraId="3100FCDF" w14:textId="7EC0CAF7"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r w:rsidR="00C91CFC">
        <w:t>.</w:t>
      </w:r>
    </w:p>
    <w:p w14:paraId="0C42E248" w14:textId="79FD4ADC" w:rsidR="004C7255" w:rsidRDefault="004C7255" w:rsidP="004C7255">
      <w:pPr>
        <w:pStyle w:val="ListParagraph"/>
        <w:numPr>
          <w:ilvl w:val="0"/>
          <w:numId w:val="10"/>
        </w:numPr>
      </w:pPr>
      <w:r>
        <w:t xml:space="preserve">The actual data which is typically a </w:t>
      </w:r>
      <w:r w:rsidR="00C91CFC">
        <w:t>P</w:t>
      </w:r>
      <w:r>
        <w:t>roduct ID</w:t>
      </w:r>
      <w:r w:rsidR="00C91CFC">
        <w:t xml:space="preserve"> that is unique for each product that the company makes.</w:t>
      </w:r>
    </w:p>
    <w:p w14:paraId="32EF861D" w14:textId="0E1C9C7D" w:rsidR="004C7255" w:rsidRPr="00745815" w:rsidRDefault="00BA3E66" w:rsidP="00745815">
      <w:r>
        <w:t xml:space="preserve">The way that this works is that you would write a Central application that </w:t>
      </w:r>
      <w:r w:rsidR="00C91CFC">
        <w:t>has</w:t>
      </w:r>
      <w:r>
        <w:t xml:space="preserve"> a table of known Peripheral Product IDs that it </w:t>
      </w:r>
      <w:r w:rsidR="00C91CFC">
        <w:t xml:space="preserve">knows </w:t>
      </w:r>
      <w:r>
        <w:t xml:space="preserve">how to talk to.  Then the Peripherals would advertise their </w:t>
      </w:r>
      <w:r w:rsidR="00C91CFC">
        <w:t xml:space="preserve">Manufacturer code and </w:t>
      </w:r>
      <w:r>
        <w:t xml:space="preserve">Product ID in the Manufacturers Data Field.  When </w:t>
      </w:r>
      <w:proofErr w:type="gramStart"/>
      <w:r>
        <w:t xml:space="preserve">a Central </w:t>
      </w:r>
      <w:r w:rsidR="00C91CFC">
        <w:t>sees</w:t>
      </w:r>
      <w:proofErr w:type="gramEnd"/>
      <w:r w:rsidR="00C91CFC">
        <w:t xml:space="preserve"> </w:t>
      </w:r>
      <w:r>
        <w:t xml:space="preserve">something that it </w:t>
      </w:r>
      <w:r w:rsidR="00C91CFC">
        <w:t xml:space="preserve">knows </w:t>
      </w:r>
      <w:r>
        <w:t>how to talk to</w:t>
      </w:r>
      <w:r w:rsidR="00C91CFC">
        <w:t>,</w:t>
      </w:r>
      <w:r>
        <w:t xml:space="preserve"> it </w:t>
      </w:r>
      <w:r w:rsidR="00C91CFC">
        <w:t xml:space="preserve">can </w:t>
      </w:r>
      <w:r>
        <w:t>make the connection.</w:t>
      </w:r>
    </w:p>
    <w:p w14:paraId="0CE73806" w14:textId="067DA20F" w:rsidR="00AE30D4" w:rsidRDefault="00AE30D4" w:rsidP="002D5601">
      <w:pPr>
        <w:pStyle w:val="Heading2"/>
      </w:pPr>
      <w:bookmarkStart w:id="14" w:name="_Toc517722536"/>
      <w:r>
        <w:t>iBeacon</w:t>
      </w:r>
      <w:bookmarkEnd w:id="14"/>
    </w:p>
    <w:p w14:paraId="2F394952" w14:textId="2A2CC5F9" w:rsidR="00A23994" w:rsidRDefault="00A23994" w:rsidP="00A23994">
      <w:r>
        <w:t>iBeacon is a</w:t>
      </w:r>
      <w:r w:rsidR="009B3439">
        <w:t>n</w:t>
      </w:r>
      <w:r>
        <w:t xml:space="preserve"> Advertising Packet format defined </w:t>
      </w:r>
      <w:r w:rsidR="00EE5A0C">
        <w:t>by Apple.</w:t>
      </w:r>
      <w:r w:rsidR="003B04B2">
        <w:t xml:space="preserve">  The iBeacon information is embedded in the Manufacturer section of the advertising packet.  It simply contains</w:t>
      </w:r>
      <w:r w:rsidR="00185D29">
        <w:t>:</w:t>
      </w:r>
    </w:p>
    <w:p w14:paraId="48C1E3BB" w14:textId="5B6A1D2A" w:rsidR="003B04B2" w:rsidRDefault="003B04B2" w:rsidP="003B04B2">
      <w:pPr>
        <w:pStyle w:val="ListParagraph"/>
        <w:numPr>
          <w:ilvl w:val="0"/>
          <w:numId w:val="31"/>
        </w:numPr>
      </w:pPr>
      <w:r>
        <w:t>Apple</w:t>
      </w:r>
      <w:r w:rsidR="006E61F4">
        <w:t>'</w:t>
      </w:r>
      <w:r>
        <w:t>s manufacturing ID</w:t>
      </w:r>
    </w:p>
    <w:p w14:paraId="13EDD018" w14:textId="28D36E06" w:rsidR="003B04B2" w:rsidRDefault="00AB09BD" w:rsidP="003B04B2">
      <w:pPr>
        <w:pStyle w:val="ListParagraph"/>
        <w:numPr>
          <w:ilvl w:val="0"/>
          <w:numId w:val="31"/>
        </w:numPr>
      </w:pPr>
      <w:r>
        <w:t>Beacon type (2-bytes)</w:t>
      </w:r>
    </w:p>
    <w:p w14:paraId="535C4994" w14:textId="0E4ABE4F" w:rsidR="00AB09BD" w:rsidRDefault="00AB09BD" w:rsidP="003B04B2">
      <w:pPr>
        <w:pStyle w:val="ListParagraph"/>
        <w:numPr>
          <w:ilvl w:val="0"/>
          <w:numId w:val="31"/>
        </w:numPr>
      </w:pPr>
      <w:r>
        <w:t>Proximity UUID (16-bytes)</w:t>
      </w:r>
    </w:p>
    <w:p w14:paraId="3F3C773A" w14:textId="4DD8B955" w:rsidR="00AB09BD" w:rsidRDefault="00AB09BD" w:rsidP="003B04B2">
      <w:pPr>
        <w:pStyle w:val="ListParagraph"/>
        <w:numPr>
          <w:ilvl w:val="0"/>
          <w:numId w:val="31"/>
        </w:numPr>
      </w:pPr>
      <w:r>
        <w:t>Major number (2-bytes)</w:t>
      </w:r>
    </w:p>
    <w:p w14:paraId="34284C2A" w14:textId="2E7102B5" w:rsidR="00AB09BD" w:rsidRDefault="00AB09BD" w:rsidP="003B04B2">
      <w:pPr>
        <w:pStyle w:val="ListParagraph"/>
        <w:numPr>
          <w:ilvl w:val="0"/>
          <w:numId w:val="31"/>
        </w:numPr>
      </w:pPr>
      <w:r>
        <w:t>Minor number (2-bytes)</w:t>
      </w:r>
    </w:p>
    <w:p w14:paraId="15C4E619" w14:textId="72FAC243" w:rsidR="00AB09BD" w:rsidRDefault="00AB09BD" w:rsidP="003B04B2">
      <w:pPr>
        <w:pStyle w:val="ListParagraph"/>
        <w:numPr>
          <w:ilvl w:val="0"/>
          <w:numId w:val="31"/>
        </w:numPr>
      </w:pPr>
      <w:r>
        <w:t>Measured Power (1-bytes)</w:t>
      </w:r>
    </w:p>
    <w:p w14:paraId="3DBC1191" w14:textId="2ED183B0" w:rsidR="00AB09BD" w:rsidRDefault="00AB09BD" w:rsidP="00AB09BD">
      <w:r>
        <w:t>Because the packet uses the Apple company ID you need to register with Apple to use iBeacon.</w:t>
      </w:r>
    </w:p>
    <w:p w14:paraId="69E5C55E" w14:textId="2F9BC852" w:rsidR="00AB09BD" w:rsidRPr="00A23994" w:rsidRDefault="00AB09BD" w:rsidP="00AB09BD">
      <w:r>
        <w:t xml:space="preserve">The measured power allows you to calibrate each iBeacon as you install it so that it can used </w:t>
      </w:r>
      <w:r w:rsidR="00185D29">
        <w:t>for</w:t>
      </w:r>
      <w:r>
        <w:t xml:space="preserve"> indoor location measurement.</w:t>
      </w:r>
    </w:p>
    <w:p w14:paraId="405E8E15" w14:textId="1CBED88B" w:rsidR="00AE30D4" w:rsidRDefault="00AE30D4" w:rsidP="002D5601">
      <w:pPr>
        <w:pStyle w:val="Heading2"/>
      </w:pPr>
      <w:bookmarkStart w:id="15" w:name="_Toc517722537"/>
      <w:proofErr w:type="spellStart"/>
      <w:r>
        <w:t>Eddystone</w:t>
      </w:r>
      <w:bookmarkEnd w:id="15"/>
      <w:proofErr w:type="spellEnd"/>
    </w:p>
    <w:p w14:paraId="5C8AEEA0" w14:textId="47AE201F" w:rsidR="005E70EC" w:rsidRDefault="005E70EC" w:rsidP="005E70EC">
      <w:proofErr w:type="spellStart"/>
      <w:r w:rsidRPr="005E70EC">
        <w:t>Eddystone</w:t>
      </w:r>
      <w:proofErr w:type="spellEnd"/>
      <w:r w:rsidRPr="005E70EC">
        <w:t xml:space="preserv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298309BF" w:rsidR="005E70EC" w:rsidRDefault="005E70EC" w:rsidP="005E70EC">
      <w:r>
        <w:t xml:space="preserve">There are currently four types of </w:t>
      </w:r>
      <w:proofErr w:type="spellStart"/>
      <w:r>
        <w:t>Eddystone</w:t>
      </w:r>
      <w:proofErr w:type="spellEnd"/>
      <w:r>
        <w:t xml:space="preserve"> Packets</w:t>
      </w:r>
      <w:r w:rsidR="00EE5A0C">
        <w:t>:</w:t>
      </w:r>
    </w:p>
    <w:p w14:paraId="0D54AB7B" w14:textId="7AAC2E70" w:rsidR="005E70EC" w:rsidRDefault="005E70EC" w:rsidP="005E70EC">
      <w:pPr>
        <w:pStyle w:val="ListParagraph"/>
        <w:numPr>
          <w:ilvl w:val="0"/>
          <w:numId w:val="11"/>
        </w:numPr>
      </w:pPr>
      <w:r>
        <w:t xml:space="preserve">UID – A unique beacon ID for </w:t>
      </w:r>
      <w:r w:rsidR="00EE5A0C">
        <w:t xml:space="preserve">use </w:t>
      </w:r>
      <w:r>
        <w:t>in mapping functions</w:t>
      </w:r>
    </w:p>
    <w:p w14:paraId="21D462D4" w14:textId="2541A056" w:rsidR="005E70EC" w:rsidRDefault="005E70EC" w:rsidP="005E70EC">
      <w:pPr>
        <w:pStyle w:val="ListParagraph"/>
        <w:numPr>
          <w:ilvl w:val="0"/>
          <w:numId w:val="11"/>
        </w:numPr>
      </w:pPr>
      <w:r>
        <w:t xml:space="preserve">URL – An HTTP URL </w:t>
      </w:r>
    </w:p>
    <w:p w14:paraId="1203917A" w14:textId="3A7E8662" w:rsidR="005E70EC" w:rsidRDefault="005E70EC" w:rsidP="005E70EC">
      <w:pPr>
        <w:pStyle w:val="ListParagraph"/>
        <w:numPr>
          <w:ilvl w:val="0"/>
          <w:numId w:val="11"/>
        </w:numPr>
      </w:pPr>
      <w:r>
        <w:t>TLM – Telemetry information about the beacon</w:t>
      </w:r>
      <w:r w:rsidR="00EE5A0C">
        <w:t xml:space="preserve"> such as</w:t>
      </w:r>
      <w:r>
        <w:t xml:space="preserve"> battery voltage, device temperate, counts of packet broadcasts</w:t>
      </w:r>
    </w:p>
    <w:p w14:paraId="32DE1806" w14:textId="0F7A24E5" w:rsidR="005E70EC" w:rsidRDefault="005E70EC" w:rsidP="005E70EC">
      <w:pPr>
        <w:pStyle w:val="ListParagraph"/>
        <w:numPr>
          <w:ilvl w:val="0"/>
          <w:numId w:val="11"/>
        </w:numPr>
      </w:pPr>
      <w:r>
        <w:t xml:space="preserve">EID – </w:t>
      </w:r>
      <w:proofErr w:type="spellStart"/>
      <w:r>
        <w:t>Ephermal</w:t>
      </w:r>
      <w:proofErr w:type="spellEnd"/>
      <w:r>
        <w:t xml:space="preserve"> ID packets </w:t>
      </w:r>
      <w:r w:rsidR="00EE5A0C">
        <w:t xml:space="preserve">which </w:t>
      </w:r>
      <w:r>
        <w:t>broadcast a randomly changing number</w:t>
      </w:r>
    </w:p>
    <w:p w14:paraId="62410F66" w14:textId="213FD0EE" w:rsidR="005E70EC" w:rsidRDefault="005E70EC" w:rsidP="005E70EC">
      <w:r>
        <w:t>The Advertising Packet has the following fields</w:t>
      </w:r>
      <w:r w:rsidR="00EE5A0C">
        <w:t>:</w:t>
      </w:r>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lastRenderedPageBreak/>
        <w:t>Service Data – Type 0x13</w:t>
      </w:r>
    </w:p>
    <w:p w14:paraId="1B82122C" w14:textId="38447FE4" w:rsidR="005E70EC" w:rsidRDefault="005E70EC" w:rsidP="005E70EC">
      <w:r>
        <w:t>The Service Data contain</w:t>
      </w:r>
      <w:r w:rsidR="00EE5A0C">
        <w:t>s</w:t>
      </w:r>
      <w:r>
        <w:t xml:space="preserve"> the </w:t>
      </w:r>
      <w:proofErr w:type="spellStart"/>
      <w:r w:rsidR="002F04BB">
        <w:t>Eddystone</w:t>
      </w:r>
      <w:proofErr w:type="spellEnd"/>
      <w:r w:rsidR="002F04BB">
        <w:t xml:space="preserve"> packet type, then the actual data.  The packet types are</w:t>
      </w:r>
      <w:r w:rsidR="00EE5A0C">
        <w:t>:</w:t>
      </w:r>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1E1E83A9" w:rsidR="002F04BB" w:rsidRDefault="002F04BB" w:rsidP="002F04BB">
      <w:r>
        <w:t xml:space="preserve">In the </w:t>
      </w:r>
      <w:r w:rsidR="00EE5A0C">
        <w:t xml:space="preserve">project </w:t>
      </w:r>
      <w:proofErr w:type="spellStart"/>
      <w:proofErr w:type="gramStart"/>
      <w:r>
        <w:t>snip.ble.eddystone</w:t>
      </w:r>
      <w:proofErr w:type="spellEnd"/>
      <w:proofErr w:type="gramEnd"/>
      <w:r>
        <w:t xml:space="preserve"> there is an example of creating this type of beacon.</w:t>
      </w:r>
    </w:p>
    <w:p w14:paraId="4C406B51" w14:textId="39B6B392" w:rsidR="002F04BB" w:rsidRPr="005E70EC" w:rsidRDefault="002F04BB" w:rsidP="002F04BB">
      <w:r>
        <w:t xml:space="preserve">You can find the detailed spec at </w:t>
      </w:r>
      <w:r w:rsidRPr="002F04BB">
        <w:t>https://github.com/google/eddystone</w:t>
      </w:r>
    </w:p>
    <w:p w14:paraId="50AB7FF6" w14:textId="597B56B1" w:rsidR="006A2694" w:rsidRDefault="006A2694" w:rsidP="002D5601">
      <w:pPr>
        <w:pStyle w:val="Heading1"/>
      </w:pPr>
      <w:bookmarkStart w:id="16" w:name="_Toc517722538"/>
      <w:r>
        <w:t>GATT Service Discovery</w:t>
      </w:r>
      <w:bookmarkEnd w:id="16"/>
    </w:p>
    <w:p w14:paraId="2A348B44" w14:textId="03B7BB1B"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w:t>
      </w:r>
      <w:r w:rsidR="00F5353E">
        <w:t xml:space="preserve"> </w:t>
      </w:r>
      <w:r w:rsidR="00F5353E">
        <w:fldChar w:fldCharType="begin"/>
      </w:r>
      <w:r w:rsidR="00F5353E">
        <w:instrText xml:space="preserve"> REF _Ref515850437 \r \h </w:instrText>
      </w:r>
      <w:r w:rsidR="00F5353E">
        <w:fldChar w:fldCharType="separate"/>
      </w:r>
      <w:r w:rsidR="00A26EAF">
        <w:t xml:space="preserve">4B.6.1 </w:t>
      </w:r>
      <w:r w:rsidR="00F5353E">
        <w:fldChar w:fldCharType="end"/>
      </w:r>
      <w:r w:rsidR="00BA3E66">
        <w:t>)</w:t>
      </w:r>
      <w:r>
        <w:t xml:space="preserve">, </w:t>
      </w:r>
      <w:r w:rsidR="00BA3E66">
        <w:t xml:space="preserve">then </w:t>
      </w:r>
      <w:r>
        <w:t xml:space="preserve">you need some mechanism to figure them out.  That mechanism is called GATT Service Discovery. </w:t>
      </w:r>
    </w:p>
    <w:p w14:paraId="6444E8E4" w14:textId="060037DC" w:rsidR="00CF7D30" w:rsidRDefault="007813C8" w:rsidP="00CF7D30">
      <w:r>
        <w:t>Previously,</w:t>
      </w:r>
      <w:r w:rsidR="00277E6E">
        <w:t xml:space="preserve"> we talked about Attribute </w:t>
      </w:r>
      <w:r>
        <w:t xml:space="preserve">protocols functions, Read, Write, Notify, Indicate.  The Service Discovery procedure uses another Attribute function called </w:t>
      </w:r>
      <w:r w:rsidR="006E61F4">
        <w:t>"</w:t>
      </w:r>
      <w:r>
        <w:t xml:space="preserve">Read Group </w:t>
      </w:r>
      <w:proofErr w:type="gramStart"/>
      <w:r>
        <w:t>By</w:t>
      </w:r>
      <w:proofErr w:type="gramEnd"/>
      <w:r>
        <w:t xml:space="preserve"> Type</w:t>
      </w:r>
      <w:r w:rsidR="006E61F4">
        <w:t>"</w:t>
      </w:r>
      <w:r>
        <w:t xml:space="preserv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563E6F57" w:rsidR="007813C8" w:rsidRDefault="005A358F" w:rsidP="00CF7D30">
      <w:r>
        <w:t xml:space="preserve">Once </w:t>
      </w:r>
      <w:r w:rsidR="007813C8">
        <w:t>the Central know</w:t>
      </w:r>
      <w:r>
        <w:t>s</w:t>
      </w:r>
      <w:r w:rsidR="007813C8">
        <w:t xml:space="preserve"> </w:t>
      </w:r>
      <w:r w:rsidR="00A14997">
        <w:t>all</w:t>
      </w:r>
      <w:r w:rsidR="007813C8">
        <w:t xml:space="preserve"> the Service UUIDs and Handles, it can then iterate through </w:t>
      </w:r>
      <w:r w:rsidR="00A14997">
        <w:t>each of</w:t>
      </w:r>
      <w:r w:rsidR="007813C8">
        <w:t xml:space="preserve"> the sub-ranges using the same Read Group </w:t>
      </w:r>
      <w:r w:rsidR="00A14997">
        <w:t>b</w:t>
      </w:r>
      <w:r w:rsidR="007813C8">
        <w:t>y Type and look for Characteristics, Descriptor</w:t>
      </w:r>
      <w:r>
        <w:t>s,</w:t>
      </w:r>
      <w:r w:rsidR="007813C8">
        <w:t xml:space="preserve">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04B707AB" w14:textId="1704B73A" w:rsidR="00322D3F" w:rsidRPr="000C5844" w:rsidRDefault="00A14997">
      <w:r>
        <w:t>On the Central</w:t>
      </w:r>
      <w:r w:rsidR="005A358F">
        <w:t>,</w:t>
      </w:r>
      <w:r>
        <w:t xml:space="preserve"> you will need to implement </w:t>
      </w:r>
      <w:r w:rsidR="005A358F">
        <w:t xml:space="preserve">the </w:t>
      </w:r>
      <w:r>
        <w:t xml:space="preserve">service discovery algorithm by calling the </w:t>
      </w:r>
      <w:r w:rsidR="002219B7">
        <w:t xml:space="preserve">function </w:t>
      </w:r>
      <w:proofErr w:type="spellStart"/>
      <w:r>
        <w:t>wiced_bt_gatt_send_discover</w:t>
      </w:r>
      <w:proofErr w:type="spellEnd"/>
      <w:r>
        <w:t xml:space="preserve"> to execute the Read Group by Type request</w:t>
      </w:r>
      <w:r w:rsidR="005A358F">
        <w:t xml:space="preserve"> and then</w:t>
      </w:r>
      <w:r w:rsidR="002112DA">
        <w:t xml:space="preserve"> </w:t>
      </w:r>
      <w:r>
        <w:t>iterat</w:t>
      </w:r>
      <w:r w:rsidR="005A358F">
        <w:t>e</w:t>
      </w:r>
      <w:r>
        <w:t xml:space="preserve"> through the responses to figure out the Handles, UUID</w:t>
      </w:r>
      <w:r w:rsidR="005A358F">
        <w:t>s</w:t>
      </w:r>
      <w:r>
        <w:t xml:space="preserve"> etc. </w:t>
      </w:r>
    </w:p>
    <w:p w14:paraId="30F4FAEB" w14:textId="77777777" w:rsidR="00A65412" w:rsidRDefault="00A65412">
      <w:pPr>
        <w:rPr>
          <w:rFonts w:eastAsia="Times New Roman"/>
          <w:b/>
          <w:bCs/>
          <w:color w:val="1F4E79" w:themeColor="accent1" w:themeShade="80"/>
          <w:sz w:val="28"/>
          <w:szCs w:val="28"/>
        </w:rPr>
      </w:pPr>
      <w:r>
        <w:br w:type="page"/>
      </w:r>
    </w:p>
    <w:p w14:paraId="70BEA587" w14:textId="4B30FA09" w:rsidR="005D5DFD" w:rsidRDefault="005D5DFD" w:rsidP="002D5601">
      <w:pPr>
        <w:pStyle w:val="Heading1"/>
      </w:pPr>
      <w:bookmarkStart w:id="17" w:name="_Ref517097332"/>
      <w:bookmarkStart w:id="18" w:name="_Toc517722539"/>
      <w:r>
        <w:lastRenderedPageBreak/>
        <w:t>WICED Bluetooth Designer</w:t>
      </w:r>
      <w:bookmarkEnd w:id="17"/>
      <w:bookmarkEnd w:id="18"/>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0967E4D1" w:rsidR="002112DA" w:rsidRDefault="002112DA" w:rsidP="002112DA">
      <w:r>
        <w:t>For this example, I</w:t>
      </w:r>
      <w:r w:rsidR="006E61F4">
        <w:t>'</w:t>
      </w:r>
      <w:r>
        <w:t>m going to build a</w:t>
      </w:r>
      <w:r w:rsidR="00530DBA">
        <w:t xml:space="preserve"> BLE project that has a custom S</w:t>
      </w:r>
      <w:r>
        <w:t xml:space="preserve">ervice called </w:t>
      </w:r>
      <w:proofErr w:type="spellStart"/>
      <w:r>
        <w:t>WicedButton</w:t>
      </w:r>
      <w:proofErr w:type="spellEnd"/>
      <w:r>
        <w:t xml:space="preserve"> </w:t>
      </w:r>
      <w:r w:rsidR="00CF0CE3">
        <w:t>containing</w:t>
      </w:r>
      <w:r w:rsidR="006359F0">
        <w:t xml:space="preserve"> one Characteristic called MB1</w:t>
      </w:r>
      <w:r>
        <w:t xml:space="preserve">. This </w:t>
      </w:r>
      <w:r w:rsidR="006359F0">
        <w:t xml:space="preserve">MB1 </w:t>
      </w:r>
      <w:r>
        <w:t xml:space="preserve">Characteristic will </w:t>
      </w:r>
      <w:r w:rsidR="00F16235">
        <w:t>count</w:t>
      </w:r>
      <w:r>
        <w:t xml:space="preserve"> </w:t>
      </w:r>
      <w:r w:rsidR="00530DBA">
        <w:t>the number of times</w:t>
      </w:r>
      <w:r w:rsidR="00F16235">
        <w:t xml:space="preserve"> </w:t>
      </w:r>
      <w:r>
        <w:t xml:space="preserve">mechanical button MB1 on the </w:t>
      </w:r>
      <w:r w:rsidR="00F16235">
        <w:t>shield</w:t>
      </w:r>
      <w:r w:rsidR="00530DBA">
        <w:t xml:space="preserve"> has been pressed</w:t>
      </w:r>
      <w:r w:rsidR="00F16235">
        <w:t xml:space="preserve">. </w:t>
      </w:r>
      <w:r>
        <w:t xml:space="preserve">It will be Readable </w:t>
      </w:r>
      <w:r w:rsidR="006359F0">
        <w:t xml:space="preserve">by the Client </w:t>
      </w:r>
      <w:r>
        <w:t>and it w</w:t>
      </w:r>
      <w:r w:rsidR="00530DBA">
        <w:t>ill send N</w:t>
      </w:r>
      <w:r>
        <w:t>otifications if the Client enables them.</w:t>
      </w:r>
    </w:p>
    <w:p w14:paraId="4DB6FEA9" w14:textId="1A6066E5" w:rsidR="00265B99" w:rsidRDefault="00265B99" w:rsidP="002D5601">
      <w:pPr>
        <w:pStyle w:val="Heading2"/>
      </w:pPr>
      <w:bookmarkStart w:id="19" w:name="_Toc517722540"/>
      <w:r>
        <w:t>Running the Tool</w:t>
      </w:r>
      <w:bookmarkEnd w:id="19"/>
    </w:p>
    <w:p w14:paraId="4763B0D4" w14:textId="36E8DD21" w:rsidR="002112DA" w:rsidRDefault="002112DA" w:rsidP="000867F8">
      <w:pPr>
        <w:keepNext/>
        <w:keepLines/>
      </w:pPr>
      <w:r>
        <w:t xml:space="preserve">Start the tool from </w:t>
      </w:r>
      <w:r w:rsidRPr="00634B50">
        <w:rPr>
          <w:i/>
        </w:rPr>
        <w:t>File-&gt;New-&gt;WICED Bluetooth Designer</w:t>
      </w:r>
      <w:r w:rsidR="00C72408">
        <w:t>.</w:t>
      </w:r>
      <w:r>
        <w:rPr>
          <w:i/>
        </w:rPr>
        <w:t xml:space="preserve"> </w:t>
      </w:r>
      <w:r w:rsidR="00C72408">
        <w:t>I</w:t>
      </w:r>
      <w:r w:rsidR="006E61F4">
        <w:t>'</w:t>
      </w:r>
      <w:r w:rsidR="00C72408">
        <w:t xml:space="preserve">ll use a Device name of </w:t>
      </w:r>
      <w:proofErr w:type="spellStart"/>
      <w:r w:rsidR="00C72408">
        <w:t>key_Button</w:t>
      </w:r>
      <w:proofErr w:type="spellEnd"/>
      <w:r w:rsidR="00C72408">
        <w:t xml:space="preserve">. </w:t>
      </w:r>
      <w:r w:rsidR="00C72408" w:rsidRPr="00C72408">
        <w:rPr>
          <w:b/>
        </w:rPr>
        <w:t xml:space="preserve">When you do this yourself, </w:t>
      </w:r>
      <w:r w:rsidR="00973C42" w:rsidRPr="00973C42">
        <w:rPr>
          <w:b/>
        </w:rPr>
        <w:t>use</w:t>
      </w:r>
      <w:r w:rsidRPr="00973C42">
        <w:rPr>
          <w:b/>
        </w:rPr>
        <w:t xml:space="preserve"> </w:t>
      </w:r>
      <w:r w:rsidR="00C72408">
        <w:rPr>
          <w:b/>
        </w:rPr>
        <w:t xml:space="preserve">a unique name such as </w:t>
      </w:r>
      <w:r w:rsidR="00CA3A7D" w:rsidRPr="00973C42">
        <w:rPr>
          <w:b/>
          <w:i/>
        </w:rPr>
        <w:t>&lt;</w:t>
      </w:r>
      <w:proofErr w:type="spellStart"/>
      <w:r w:rsidR="00CA3A7D" w:rsidRPr="00973C42">
        <w:rPr>
          <w:b/>
          <w:i/>
        </w:rPr>
        <w:t>inits</w:t>
      </w:r>
      <w:proofErr w:type="spellEnd"/>
      <w:r w:rsidR="00CA3A7D" w:rsidRPr="00973C42">
        <w:rPr>
          <w:b/>
          <w:i/>
        </w:rPr>
        <w:t>&gt;_Button</w:t>
      </w:r>
      <w:r w:rsidR="00CA3A7D" w:rsidRPr="00973C42">
        <w:rPr>
          <w:b/>
        </w:rPr>
        <w:t xml:space="preserve"> </w:t>
      </w:r>
      <w:r w:rsidR="00973C42" w:rsidRPr="00973C42">
        <w:rPr>
          <w:b/>
        </w:rPr>
        <w:t>where &lt;</w:t>
      </w:r>
      <w:proofErr w:type="spellStart"/>
      <w:r w:rsidR="00973C42" w:rsidRPr="00973C42">
        <w:rPr>
          <w:b/>
          <w:i/>
        </w:rPr>
        <w:t>inits</w:t>
      </w:r>
      <w:proofErr w:type="spellEnd"/>
      <w:r w:rsidR="00973C42" w:rsidRPr="00973C42">
        <w:rPr>
          <w:b/>
          <w:i/>
        </w:rPr>
        <w:t>&gt;</w:t>
      </w:r>
      <w:r w:rsidR="00973C42" w:rsidRPr="00973C42">
        <w:rPr>
          <w:b/>
        </w:rPr>
        <w:t xml:space="preserve"> is your initials</w:t>
      </w:r>
      <w:r>
        <w:t xml:space="preserve">. </w:t>
      </w:r>
      <w:r w:rsidR="00C72408">
        <w:t xml:space="preserve">Otherwise you will have trouble finding your specific device among all the ones that are advertising. </w:t>
      </w:r>
      <w:r>
        <w:t xml:space="preserve">Click on Finish to </w:t>
      </w:r>
      <w:r w:rsidR="00B80336">
        <w:t>launch</w:t>
      </w:r>
      <w:r>
        <w:t xml:space="preserve"> the configuration window.</w:t>
      </w:r>
    </w:p>
    <w:p w14:paraId="5A9BAE48" w14:textId="43A9A1C2" w:rsidR="000867F8" w:rsidRDefault="00672C31" w:rsidP="00453813">
      <w:pPr>
        <w:jc w:val="center"/>
      </w:pPr>
      <w:r>
        <w:rPr>
          <w:noProof/>
        </w:rPr>
        <mc:AlternateContent>
          <mc:Choice Requires="wps">
            <w:drawing>
              <wp:anchor distT="0" distB="0" distL="114300" distR="114300" simplePos="0" relativeHeight="251661312" behindDoc="0" locked="0" layoutInCell="1" allowOverlap="1" wp14:anchorId="2A1760A9" wp14:editId="2FBA1E97">
                <wp:simplePos x="0" y="0"/>
                <wp:positionH relativeFrom="column">
                  <wp:posOffset>3372592</wp:posOffset>
                </wp:positionH>
                <wp:positionV relativeFrom="paragraph">
                  <wp:posOffset>1558924</wp:posOffset>
                </wp:positionV>
                <wp:extent cx="783582" cy="227709"/>
                <wp:effectExtent l="19050" t="19050" r="17145" b="20320"/>
                <wp:wrapNone/>
                <wp:docPr id="7" name="Rectangle: Rounded Corners 7"/>
                <wp:cNvGraphicFramePr/>
                <a:graphic xmlns:a="http://schemas.openxmlformats.org/drawingml/2006/main">
                  <a:graphicData uri="http://schemas.microsoft.com/office/word/2010/wordprocessingShape">
                    <wps:wsp>
                      <wps:cNvSpPr/>
                      <wps:spPr>
                        <a:xfrm>
                          <a:off x="0" y="0"/>
                          <a:ext cx="783582" cy="22770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620BE0" id="Rectangle: Rounded Corners 7" o:spid="_x0000_s1026" style="position:absolute;margin-left:265.55pt;margin-top:122.75pt;width:61.7pt;height:17.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" filled="f" strokecolor="red" strokeweight="2.25pt">
                <v:stroke joinstyle="miter"/>
              </v:roundrect>
            </w:pict>
          </mc:Fallback>
        </mc:AlternateContent>
      </w:r>
      <w:r>
        <w:rPr>
          <w:noProof/>
        </w:rPr>
        <mc:AlternateContent>
          <mc:Choice Requires="wps">
            <w:drawing>
              <wp:anchor distT="0" distB="0" distL="114300" distR="114300" simplePos="0" relativeHeight="251659264" behindDoc="0" locked="0" layoutInCell="1" allowOverlap="1" wp14:anchorId="158DB391" wp14:editId="2E3840AF">
                <wp:simplePos x="0" y="0"/>
                <wp:positionH relativeFrom="column">
                  <wp:posOffset>1638795</wp:posOffset>
                </wp:positionH>
                <wp:positionV relativeFrom="paragraph">
                  <wp:posOffset>858281</wp:posOffset>
                </wp:positionV>
                <wp:extent cx="605641" cy="206828"/>
                <wp:effectExtent l="19050" t="19050" r="23495" b="22225"/>
                <wp:wrapNone/>
                <wp:docPr id="134" name="Rectangle: Rounded Corners 134"/>
                <wp:cNvGraphicFramePr/>
                <a:graphic xmlns:a="http://schemas.openxmlformats.org/drawingml/2006/main">
                  <a:graphicData uri="http://schemas.microsoft.com/office/word/2010/wordprocessingShape">
                    <wps:wsp>
                      <wps:cNvSpPr/>
                      <wps:spPr>
                        <a:xfrm>
                          <a:off x="0" y="0"/>
                          <a:ext cx="605641"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910044" id="Rectangle: Rounded Corners 134" o:spid="_x0000_s1026" style="position:absolute;margin-left:129.05pt;margin-top:67.6pt;width:47.7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" filled="f" strokecolor="red" strokeweight="2.25pt">
                <v:stroke joinstyle="miter"/>
              </v:roundrect>
            </w:pict>
          </mc:Fallback>
        </mc:AlternateContent>
      </w:r>
      <w:r>
        <w:rPr>
          <w:noProof/>
        </w:rPr>
        <w:drawing>
          <wp:inline distT="0" distB="0" distL="0" distR="0" wp14:anchorId="13D50DFF" wp14:editId="2C32466C">
            <wp:extent cx="4066774" cy="189411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87731" cy="1903875"/>
                    </a:xfrm>
                    <a:prstGeom prst="rect">
                      <a:avLst/>
                    </a:prstGeom>
                  </pic:spPr>
                </pic:pic>
              </a:graphicData>
            </a:graphic>
          </wp:inline>
        </w:drawing>
      </w:r>
    </w:p>
    <w:p w14:paraId="19CB2511" w14:textId="61454BF8" w:rsidR="00344C56" w:rsidRDefault="000867F8" w:rsidP="000867F8">
      <w:pPr>
        <w:keepNext/>
        <w:keepLines/>
      </w:pPr>
      <w:r>
        <w:t>We will</w:t>
      </w:r>
      <w:r w:rsidR="00344C56">
        <w:t xml:space="preserve"> keep all the defaults on the Device Settings tab.</w:t>
      </w:r>
    </w:p>
    <w:p w14:paraId="62A3B0B1" w14:textId="4E5F0414" w:rsidR="00453813" w:rsidRDefault="00672C31" w:rsidP="00453813">
      <w:pPr>
        <w:jc w:val="center"/>
      </w:pPr>
      <w:r>
        <w:rPr>
          <w:noProof/>
        </w:rPr>
        <w:drawing>
          <wp:inline distT="0" distB="0" distL="0" distR="0" wp14:anchorId="2E2C4850" wp14:editId="4EE30A14">
            <wp:extent cx="4221678" cy="2776114"/>
            <wp:effectExtent l="0" t="0" r="762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51128" cy="2795480"/>
                    </a:xfrm>
                    <a:prstGeom prst="rect">
                      <a:avLst/>
                    </a:prstGeom>
                  </pic:spPr>
                </pic:pic>
              </a:graphicData>
            </a:graphic>
          </wp:inline>
        </w:drawing>
      </w:r>
    </w:p>
    <w:p w14:paraId="1624EB03" w14:textId="0118A7DE" w:rsidR="00344C56" w:rsidRDefault="00344C56" w:rsidP="00453813">
      <w:pPr>
        <w:keepNext/>
        <w:keepLines/>
      </w:pPr>
      <w:r>
        <w:lastRenderedPageBreak/>
        <w:t xml:space="preserve">On the Characteristics tab, add a new Vendor Specific Service </w:t>
      </w:r>
      <w:r w:rsidR="00CA3A7D">
        <w:t>and change its name to</w:t>
      </w:r>
      <w:r>
        <w:t xml:space="preserve"> </w:t>
      </w:r>
      <w:proofErr w:type="spellStart"/>
      <w:r>
        <w:t>WicedButton</w:t>
      </w:r>
      <w:proofErr w:type="spellEnd"/>
      <w:r>
        <w:t>.</w:t>
      </w:r>
    </w:p>
    <w:p w14:paraId="0A5E06EA" w14:textId="374E855E" w:rsidR="00344C56" w:rsidRDefault="00672C31" w:rsidP="00453813">
      <w:pPr>
        <w:jc w:val="center"/>
      </w:pPr>
      <w:r>
        <w:rPr>
          <w:noProof/>
        </w:rPr>
        <mc:AlternateContent>
          <mc:Choice Requires="wps">
            <w:drawing>
              <wp:anchor distT="0" distB="0" distL="114300" distR="114300" simplePos="0" relativeHeight="251692032" behindDoc="0" locked="0" layoutInCell="1" allowOverlap="1" wp14:anchorId="66457D60" wp14:editId="1FD3F9D8">
                <wp:simplePos x="0" y="0"/>
                <wp:positionH relativeFrom="column">
                  <wp:posOffset>3236026</wp:posOffset>
                </wp:positionH>
                <wp:positionV relativeFrom="paragraph">
                  <wp:posOffset>216832</wp:posOffset>
                </wp:positionV>
                <wp:extent cx="463138" cy="136566"/>
                <wp:effectExtent l="19050" t="19050" r="13335" b="15875"/>
                <wp:wrapNone/>
                <wp:docPr id="10" name="Rectangle: Rounded Corners 10"/>
                <wp:cNvGraphicFramePr/>
                <a:graphic xmlns:a="http://schemas.openxmlformats.org/drawingml/2006/main">
                  <a:graphicData uri="http://schemas.microsoft.com/office/word/2010/wordprocessingShape">
                    <wps:wsp>
                      <wps:cNvSpPr/>
                      <wps:spPr>
                        <a:xfrm>
                          <a:off x="0" y="0"/>
                          <a:ext cx="463138" cy="13656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B4FAAE" id="Rectangle: Rounded Corners 10" o:spid="_x0000_s1026" style="position:absolute;margin-left:254.8pt;margin-top:17.05pt;width:36.45pt;height:10.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94080" behindDoc="0" locked="0" layoutInCell="1" allowOverlap="1" wp14:anchorId="36049EB7" wp14:editId="250A11E7">
                <wp:simplePos x="0" y="0"/>
                <wp:positionH relativeFrom="column">
                  <wp:posOffset>3253838</wp:posOffset>
                </wp:positionH>
                <wp:positionV relativeFrom="paragraph">
                  <wp:posOffset>513715</wp:posOffset>
                </wp:positionV>
                <wp:extent cx="1140031" cy="154379"/>
                <wp:effectExtent l="19050" t="19050" r="22225" b="17145"/>
                <wp:wrapNone/>
                <wp:docPr id="22" name="Rectangle: Rounded Corners 22"/>
                <wp:cNvGraphicFramePr/>
                <a:graphic xmlns:a="http://schemas.openxmlformats.org/drawingml/2006/main">
                  <a:graphicData uri="http://schemas.microsoft.com/office/word/2010/wordprocessingShape">
                    <wps:wsp>
                      <wps:cNvSpPr/>
                      <wps:spPr>
                        <a:xfrm>
                          <a:off x="0" y="0"/>
                          <a:ext cx="1140031" cy="15437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0D791F" id="Rectangle: Rounded Corners 22" o:spid="_x0000_s1026" style="position:absolute;margin-left:256.2pt;margin-top:40.45pt;width:89.75pt;height:12.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lastRenderedPageBreak/>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013F499F" w:rsidR="00BC0670" w:rsidRDefault="000867F8" w:rsidP="000867F8">
      <w:pPr>
        <w:keepNext/>
        <w:keepLines/>
      </w:pPr>
      <w:r>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Let</w:t>
      </w:r>
      <w:r w:rsidR="006E61F4">
        <w:t>'</w:t>
      </w:r>
      <w:r w:rsidR="00453813">
        <w:t xml:space="preserve">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0F05CC38" w:rsidR="00453813" w:rsidRDefault="00BC0670" w:rsidP="000867F8">
      <w:pPr>
        <w:keepNext/>
        <w:keepLines/>
      </w:pPr>
      <w:r>
        <w:t>(Note, you must also leave on Read although that does NOT mean that it will be Readable with a non-Authenticated link</w:t>
      </w:r>
      <w:r w:rsidR="00CF3D5E">
        <w:t xml:space="preserve"> anymore</w:t>
      </w:r>
      <w:r>
        <w:t>.)</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14601902" w:rsidR="00395EE9" w:rsidRDefault="00453813" w:rsidP="000867F8">
      <w:pPr>
        <w:keepNext/>
        <w:keepLines/>
      </w:pPr>
      <w:r>
        <w:lastRenderedPageBreak/>
        <w:t>Enabling</w:t>
      </w:r>
      <w:r w:rsidR="00395EE9">
        <w:t>/disa</w:t>
      </w:r>
      <w:r>
        <w:t>bling Notifications requires a P</w:t>
      </w:r>
      <w:r w:rsidR="00395EE9">
        <w:t xml:space="preserve">aired connection by default – it </w:t>
      </w:r>
      <w:r>
        <w:t>can</w:t>
      </w:r>
      <w:r w:rsidR="006E61F4">
        <w:t>'</w:t>
      </w:r>
      <w:r>
        <w:t>t be changed in WICED Bluetooth Designer,</w:t>
      </w:r>
      <w:r w:rsidR="00395EE9">
        <w:t xml:space="preserve"> but you</w:t>
      </w:r>
      <w:r w:rsidR="006E61F4">
        <w:t>'</w:t>
      </w:r>
      <w:r w:rsidR="00395EE9">
        <w:t>ll see how that can be done in the exercises.</w:t>
      </w:r>
    </w:p>
    <w:p w14:paraId="6381BB4C" w14:textId="3A9BBFDA" w:rsidR="00395EE9" w:rsidRDefault="00395EE9" w:rsidP="000348DF">
      <w:pPr>
        <w:keepNext/>
        <w:keepLines/>
      </w:pPr>
      <w:r>
        <w:t>Next, let</w:t>
      </w:r>
      <w:r w:rsidR="006E61F4">
        <w:t>'</w:t>
      </w:r>
      <w:r>
        <w:t xml:space="preserve">s go to the User Description tab and </w:t>
      </w:r>
      <w:r w:rsidR="000348DF">
        <w:t>include</w:t>
      </w:r>
      <w:r>
        <w:t xml:space="preserve"> a User Description with the value of </w:t>
      </w:r>
      <w:r w:rsidR="006E61F4">
        <w:t>"</w:t>
      </w:r>
      <w:r>
        <w:t xml:space="preserve">Mechanical Button 1 </w:t>
      </w:r>
      <w:r w:rsidR="00A044B5">
        <w:t>Count</w:t>
      </w:r>
      <w:r w:rsidR="006E61F4">
        <w:t>"</w:t>
      </w:r>
      <w:r>
        <w:t>.</w:t>
      </w:r>
      <w:r w:rsidR="000348DF">
        <w:t xml:space="preserve"> We will allow this to be read without an Authenticated link.</w:t>
      </w:r>
    </w:p>
    <w:p w14:paraId="4D9F5D9B" w14:textId="5E541EC5" w:rsidR="00395EE9" w:rsidRDefault="00CC65C6" w:rsidP="002112DA">
      <w:r>
        <w:rPr>
          <w:noProof/>
        </w:rPr>
        <mc:AlternateContent>
          <mc:Choice Requires="wps">
            <w:drawing>
              <wp:anchor distT="0" distB="0" distL="114300" distR="114300" simplePos="0" relativeHeight="251683840" behindDoc="0" locked="0" layoutInCell="1" allowOverlap="1" wp14:anchorId="6C78A16D" wp14:editId="2FCBC14F">
                <wp:simplePos x="0" y="0"/>
                <wp:positionH relativeFrom="column">
                  <wp:posOffset>2259990</wp:posOffset>
                </wp:positionH>
                <wp:positionV relativeFrom="paragraph">
                  <wp:posOffset>1316858</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C2CF98" id="Rectangle: Rounded Corners 31" o:spid="_x0000_s1026" style="position:absolute;margin-left:177.95pt;margin-top:103.7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722451D9">
                <wp:simplePos x="0" y="0"/>
                <wp:positionH relativeFrom="column">
                  <wp:posOffset>3719855</wp:posOffset>
                </wp:positionH>
                <wp:positionV relativeFrom="paragraph">
                  <wp:posOffset>1047239</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BCBDE3" id="Rectangle: Rounded Corners 55331" o:spid="_x0000_s1026" style="position:absolute;margin-left:292.9pt;margin-top:82.45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" filled="f" strokecolor="red" strokeweight="2.25pt">
                <v:stroke joinstyle="miter"/>
              </v:roundrect>
            </w:pict>
          </mc:Fallback>
        </mc:AlternateContent>
      </w:r>
      <w:r>
        <w:rPr>
          <w:noProof/>
        </w:rPr>
        <w:drawing>
          <wp:inline distT="0" distB="0" distL="0" distR="0" wp14:anchorId="403C159B" wp14:editId="32FE355D">
            <wp:extent cx="5943600" cy="21901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2190115"/>
                    </a:xfrm>
                    <a:prstGeom prst="rect">
                      <a:avLst/>
                    </a:prstGeom>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2D5601">
      <w:pPr>
        <w:pStyle w:val="Heading2"/>
      </w:pPr>
      <w:bookmarkStart w:id="20" w:name="_Toc517722541"/>
      <w:r>
        <w:t>Editing the Firmware</w:t>
      </w:r>
      <w:bookmarkEnd w:id="20"/>
    </w:p>
    <w:p w14:paraId="05ED408D" w14:textId="14DF6A66" w:rsidR="00395EE9" w:rsidRDefault="00395EE9" w:rsidP="002112DA">
      <w:r>
        <w:t xml:space="preserve">In </w:t>
      </w:r>
      <w:r w:rsidR="00515D35">
        <w:t>&lt;</w:t>
      </w:r>
      <w:proofErr w:type="spellStart"/>
      <w:r w:rsidR="00515D35">
        <w:t>inits</w:t>
      </w:r>
      <w:proofErr w:type="spellEnd"/>
      <w:r w:rsidR="00515D35">
        <w:t>&gt;_</w:t>
      </w:r>
      <w:proofErr w:type="spellStart"/>
      <w:r w:rsidR="00455856">
        <w:t>Button.c</w:t>
      </w:r>
      <w:proofErr w:type="spellEnd"/>
      <w:r>
        <w:t>, we need to:</w:t>
      </w:r>
    </w:p>
    <w:p w14:paraId="01AF5946" w14:textId="15E3A841" w:rsidR="00395EE9" w:rsidRDefault="00395EE9" w:rsidP="00395EE9">
      <w:pPr>
        <w:pStyle w:val="ListParagraph"/>
        <w:numPr>
          <w:ilvl w:val="0"/>
          <w:numId w:val="26"/>
        </w:numPr>
      </w:pPr>
      <w:r>
        <w:t xml:space="preserve">Add includes </w:t>
      </w:r>
      <w:r w:rsidR="00455856">
        <w:t>for 3</w:t>
      </w:r>
      <w:r>
        <w:t xml:space="preserve"> header files:</w:t>
      </w:r>
    </w:p>
    <w:p w14:paraId="6955A607" w14:textId="74B3CD5C"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proofErr w:type="spellStart"/>
      <w:r w:rsidRPr="00395EE9">
        <w:rPr>
          <w:rFonts w:ascii="Consolas" w:hAnsi="Consolas" w:cs="Consolas"/>
          <w:color w:val="2A00FF"/>
          <w:sz w:val="20"/>
          <w:szCs w:val="20"/>
        </w:rPr>
        <w:t>wiced_bt_stack.h</w:t>
      </w:r>
      <w:proofErr w:type="spellEnd"/>
      <w:r w:rsidR="006E61F4">
        <w:rPr>
          <w:rFonts w:ascii="Consolas" w:hAnsi="Consolas" w:cs="Consolas"/>
          <w:color w:val="2A00FF"/>
          <w:sz w:val="20"/>
          <w:szCs w:val="20"/>
        </w:rPr>
        <w:t>"</w:t>
      </w:r>
    </w:p>
    <w:p w14:paraId="15CF4458" w14:textId="356C1492"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proofErr w:type="spellStart"/>
      <w:r w:rsidRPr="00395EE9">
        <w:rPr>
          <w:rFonts w:ascii="Consolas" w:hAnsi="Consolas" w:cs="Consolas"/>
          <w:color w:val="2A00FF"/>
          <w:sz w:val="20"/>
          <w:szCs w:val="20"/>
        </w:rPr>
        <w:t>wiced_bt_app_common.h</w:t>
      </w:r>
      <w:proofErr w:type="spellEnd"/>
      <w:r w:rsidR="006E61F4">
        <w:rPr>
          <w:rFonts w:ascii="Consolas" w:hAnsi="Consolas" w:cs="Consolas"/>
          <w:color w:val="2A00FF"/>
          <w:sz w:val="20"/>
          <w:szCs w:val="20"/>
        </w:rPr>
        <w:t>"</w:t>
      </w:r>
    </w:p>
    <w:p w14:paraId="4B7DA9BA" w14:textId="68BF1237" w:rsidR="00395EE9" w:rsidRPr="00BC1594" w:rsidRDefault="00395EE9" w:rsidP="00395EE9">
      <w:pPr>
        <w:ind w:left="1440"/>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proofErr w:type="spellStart"/>
      <w:r w:rsidRPr="00395EE9">
        <w:rPr>
          <w:rFonts w:ascii="Consolas" w:hAnsi="Consolas" w:cs="Consolas"/>
          <w:color w:val="2A00FF"/>
          <w:sz w:val="20"/>
          <w:szCs w:val="20"/>
        </w:rPr>
        <w:t>wiced_hal_wdog.h</w:t>
      </w:r>
      <w:proofErr w:type="spellEnd"/>
      <w:r w:rsidR="006E61F4">
        <w:rPr>
          <w:rFonts w:ascii="Consolas" w:hAnsi="Consolas" w:cs="Consolas"/>
          <w:color w:val="2A00FF"/>
          <w:sz w:val="20"/>
          <w:szCs w:val="20"/>
        </w:rPr>
        <w:t>"</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3447B7A4" w:rsidR="00395EE9" w:rsidRDefault="00051228" w:rsidP="00395EE9">
      <w:pPr>
        <w:pStyle w:val="ListParagraph"/>
        <w:numPr>
          <w:ilvl w:val="0"/>
          <w:numId w:val="26"/>
        </w:numPr>
      </w:pPr>
      <w:r>
        <w:t xml:space="preserve">Declare a global variable called </w:t>
      </w:r>
      <w:proofErr w:type="spellStart"/>
      <w:r>
        <w:t>connection_id</w:t>
      </w:r>
      <w:proofErr w:type="spellEnd"/>
      <w:r>
        <w:t xml:space="preserve">. </w:t>
      </w:r>
      <w:r w:rsidR="00395EE9">
        <w:t>Upon a GATT connection</w:t>
      </w:r>
      <w:r>
        <w:t xml:space="preserve"> (i.e. in </w:t>
      </w:r>
      <w:r w:rsidR="00515D35">
        <w:t>&lt;</w:t>
      </w:r>
      <w:proofErr w:type="spellStart"/>
      <w:r w:rsidR="00515D35">
        <w:t>inits</w:t>
      </w:r>
      <w:proofErr w:type="spellEnd"/>
      <w:r w:rsidR="00515D35">
        <w:t>&gt;_</w:t>
      </w:r>
      <w:proofErr w:type="spellStart"/>
      <w:r>
        <w:t>button_connect_callback</w:t>
      </w:r>
      <w:proofErr w:type="spellEnd"/>
      <w:r>
        <w:t>)</w:t>
      </w:r>
      <w:r w:rsidR="00395EE9">
        <w:t xml:space="preserve">, save the connection ID. </w:t>
      </w:r>
      <w:proofErr w:type="spellStart"/>
      <w:r>
        <w:t>Upong</w:t>
      </w:r>
      <w:proofErr w:type="spellEnd"/>
      <w:r>
        <w:t xml:space="preserve"> a GATT disconnection, reset the connection ID. The ID</w:t>
      </w:r>
      <w:r w:rsidR="00395EE9">
        <w:t xml:space="preserve"> is needed to send a notification – you need to tell it which connected device to send the notification to. In our cas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7D26D29D"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005032"/>
          <w:sz w:val="18"/>
          <w:szCs w:val="20"/>
        </w:rPr>
        <w:t>uint16_t</w:t>
      </w:r>
      <w:r w:rsidRPr="00962AD1">
        <w:rPr>
          <w:rFonts w:ascii="Courier New" w:hAnsi="Courier New" w:cs="Courier New"/>
          <w:color w:val="000000"/>
          <w:sz w:val="18"/>
          <w:szCs w:val="20"/>
        </w:rPr>
        <w:t xml:space="preserve"> </w:t>
      </w:r>
      <w:proofErr w:type="spellStart"/>
      <w:r w:rsidRPr="00962AD1">
        <w:rPr>
          <w:rFonts w:ascii="Courier New" w:hAnsi="Courier New" w:cs="Courier New"/>
          <w:color w:val="000000"/>
          <w:sz w:val="18"/>
          <w:szCs w:val="20"/>
          <w:u w:val="single"/>
        </w:rPr>
        <w:t>connection_id</w:t>
      </w:r>
      <w:proofErr w:type="spellEnd"/>
      <w:r w:rsidRPr="00962AD1">
        <w:rPr>
          <w:rFonts w:ascii="Courier New" w:hAnsi="Courier New" w:cs="Courier New"/>
          <w:color w:val="000000"/>
          <w:sz w:val="18"/>
          <w:szCs w:val="20"/>
        </w:rPr>
        <w:t xml:space="preserve">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1F9FD0B6"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connection */</w:t>
      </w:r>
    </w:p>
    <w:p w14:paraId="62B5ACED" w14:textId="59335413" w:rsidR="00051228" w:rsidRPr="00962AD1" w:rsidRDefault="00962AD1" w:rsidP="00962AD1">
      <w:pPr>
        <w:ind w:left="1440"/>
        <w:rPr>
          <w:rFonts w:ascii="Courier New" w:hAnsi="Courier New" w:cs="Courier New"/>
          <w:color w:val="000000"/>
          <w:sz w:val="18"/>
          <w:szCs w:val="20"/>
        </w:rPr>
      </w:pPr>
      <w:proofErr w:type="spellStart"/>
      <w:r w:rsidRPr="00962AD1">
        <w:rPr>
          <w:rFonts w:ascii="Courier New" w:hAnsi="Courier New" w:cs="Courier New"/>
          <w:color w:val="000000"/>
          <w:sz w:val="18"/>
          <w:szCs w:val="20"/>
        </w:rPr>
        <w:t>connection_id</w:t>
      </w:r>
      <w:proofErr w:type="spellEnd"/>
      <w:r w:rsidRPr="00962AD1">
        <w:rPr>
          <w:rFonts w:ascii="Courier New" w:hAnsi="Courier New" w:cs="Courier New"/>
          <w:color w:val="000000"/>
          <w:sz w:val="18"/>
          <w:szCs w:val="20"/>
        </w:rPr>
        <w:t xml:space="preserve"> = </w:t>
      </w:r>
      <w:proofErr w:type="spellStart"/>
      <w:r w:rsidRPr="00962AD1">
        <w:rPr>
          <w:rFonts w:ascii="Courier New" w:hAnsi="Courier New" w:cs="Courier New"/>
          <w:color w:val="000000"/>
          <w:sz w:val="18"/>
          <w:szCs w:val="20"/>
        </w:rPr>
        <w:t>p_conn_status</w:t>
      </w:r>
      <w:proofErr w:type="spellEnd"/>
      <w:r w:rsidRPr="00962AD1">
        <w:rPr>
          <w:rFonts w:ascii="Courier New" w:hAnsi="Courier New" w:cs="Courier New"/>
          <w:color w:val="000000"/>
          <w:sz w:val="18"/>
          <w:szCs w:val="20"/>
        </w:rPr>
        <w:t>-&gt;</w:t>
      </w:r>
      <w:proofErr w:type="spellStart"/>
      <w:r w:rsidRPr="00962AD1">
        <w:rPr>
          <w:rFonts w:ascii="Courier New" w:hAnsi="Courier New" w:cs="Courier New"/>
          <w:color w:val="0000C0"/>
          <w:sz w:val="18"/>
          <w:szCs w:val="20"/>
        </w:rPr>
        <w:t>conn_id</w:t>
      </w:r>
      <w:proofErr w:type="spellEnd"/>
      <w:r w:rsidRPr="00962AD1">
        <w:rPr>
          <w:rFonts w:ascii="Courier New" w:hAnsi="Courier New" w:cs="Courier New"/>
          <w:color w:val="000000"/>
          <w:sz w:val="18"/>
          <w:szCs w:val="20"/>
        </w:rPr>
        <w:t>;</w:t>
      </w:r>
    </w:p>
    <w:p w14:paraId="212D408F" w14:textId="77777777" w:rsidR="00962AD1" w:rsidRPr="00962AD1" w:rsidRDefault="00962AD1" w:rsidP="00962AD1">
      <w:pPr>
        <w:pStyle w:val="ListParagraph"/>
        <w:ind w:left="2160"/>
        <w:rPr>
          <w:rFonts w:ascii="Courier New" w:hAnsi="Courier New" w:cs="Courier New"/>
          <w:sz w:val="20"/>
        </w:rPr>
      </w:pPr>
    </w:p>
    <w:p w14:paraId="5E12DCC2" w14:textId="71C21DFF" w:rsidR="00051228" w:rsidRDefault="00051228" w:rsidP="007B0CBB">
      <w:pPr>
        <w:pStyle w:val="ListParagraph"/>
        <w:ind w:left="1440"/>
      </w:pPr>
      <w:r>
        <w:t>GATT Disconnection:</w:t>
      </w:r>
    </w:p>
    <w:p w14:paraId="4E611283" w14:textId="30325925" w:rsid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disconnection */</w:t>
      </w:r>
    </w:p>
    <w:p w14:paraId="22063109" w14:textId="7F8FE56A" w:rsidR="00051228" w:rsidRPr="00962AD1" w:rsidRDefault="00962AD1" w:rsidP="00962AD1">
      <w:pPr>
        <w:autoSpaceDE w:val="0"/>
        <w:autoSpaceDN w:val="0"/>
        <w:adjustRightInd w:val="0"/>
        <w:spacing w:after="0" w:line="240" w:lineRule="auto"/>
        <w:ind w:left="1440"/>
        <w:rPr>
          <w:rFonts w:ascii="Courier New" w:hAnsi="Courier New" w:cs="Courier New"/>
          <w:sz w:val="18"/>
          <w:szCs w:val="20"/>
        </w:rPr>
      </w:pPr>
      <w:proofErr w:type="spellStart"/>
      <w:r w:rsidRPr="00962AD1">
        <w:rPr>
          <w:rFonts w:ascii="Courier New" w:hAnsi="Courier New" w:cs="Courier New"/>
          <w:color w:val="000000"/>
          <w:sz w:val="18"/>
          <w:szCs w:val="20"/>
        </w:rPr>
        <w:t>connection_id</w:t>
      </w:r>
      <w:proofErr w:type="spellEnd"/>
      <w:r w:rsidRPr="00962AD1">
        <w:rPr>
          <w:rFonts w:ascii="Courier New" w:hAnsi="Courier New" w:cs="Courier New"/>
          <w:color w:val="000000"/>
          <w:sz w:val="18"/>
          <w:szCs w:val="20"/>
        </w:rPr>
        <w:t xml:space="preserve"> = 0;</w:t>
      </w:r>
    </w:p>
    <w:p w14:paraId="37537FDA" w14:textId="77777777" w:rsidR="00395EE9" w:rsidRPr="00962AD1" w:rsidRDefault="00395EE9" w:rsidP="00395EE9">
      <w:pPr>
        <w:pStyle w:val="ListParagraph"/>
        <w:rPr>
          <w:rFonts w:ascii="Courier New" w:hAnsi="Courier New" w:cs="Courier New"/>
          <w:sz w:val="20"/>
        </w:rPr>
      </w:pPr>
    </w:p>
    <w:p w14:paraId="116A2F3B" w14:textId="75E9A0BF" w:rsidR="00395EE9" w:rsidRDefault="00395EE9" w:rsidP="00962AD1">
      <w:pPr>
        <w:pStyle w:val="ListParagraph"/>
        <w:keepNext/>
        <w:keepLines/>
        <w:numPr>
          <w:ilvl w:val="0"/>
          <w:numId w:val="26"/>
        </w:numPr>
      </w:pPr>
      <w:r>
        <w:t>Configure MB1 as a falling edge interrupt.</w:t>
      </w:r>
    </w:p>
    <w:p w14:paraId="3F9A0BC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 xml:space="preserve"> </w:t>
      </w:r>
      <w:proofErr w:type="spellStart"/>
      <w:r w:rsidRPr="00515D35">
        <w:rPr>
          <w:rFonts w:ascii="Courier New" w:hAnsi="Courier New" w:cs="Courier New"/>
          <w:b/>
          <w:bCs/>
          <w:color w:val="000000"/>
          <w:sz w:val="14"/>
          <w:szCs w:val="20"/>
        </w:rPr>
        <w:t>key_button_app_init</w:t>
      </w:r>
      <w:proofErr w:type="spellEnd"/>
      <w:r w:rsidRPr="00515D35">
        <w:rPr>
          <w:rFonts w:ascii="Courier New" w:hAnsi="Courier New" w:cs="Courier New"/>
          <w:color w:val="000000"/>
          <w:sz w:val="14"/>
          <w:szCs w:val="20"/>
        </w:rPr>
        <w:t>(</w:t>
      </w: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w:t>
      </w:r>
    </w:p>
    <w:p w14:paraId="13C3A2C6"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w:t>
      </w:r>
    </w:p>
    <w:p w14:paraId="53483D9A"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Initialize Application */</w:t>
      </w:r>
    </w:p>
    <w:p w14:paraId="15701537"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bt_app_</w:t>
      </w:r>
      <w:proofErr w:type="gramStart"/>
      <w:r w:rsidRPr="00515D35">
        <w:rPr>
          <w:rFonts w:ascii="Courier New" w:hAnsi="Courier New" w:cs="Courier New"/>
          <w:color w:val="000000"/>
          <w:sz w:val="14"/>
          <w:szCs w:val="20"/>
        </w:rPr>
        <w:t>init</w:t>
      </w:r>
      <w:proofErr w:type="spellEnd"/>
      <w:r w:rsidRPr="00515D35">
        <w:rPr>
          <w:rFonts w:ascii="Courier New" w:hAnsi="Courier New" w:cs="Courier New"/>
          <w:color w:val="000000"/>
          <w:sz w:val="14"/>
          <w:szCs w:val="20"/>
        </w:rPr>
        <w:t>(</w:t>
      </w:r>
      <w:proofErr w:type="gramEnd"/>
      <w:r w:rsidRPr="00515D35">
        <w:rPr>
          <w:rFonts w:ascii="Courier New" w:hAnsi="Courier New" w:cs="Courier New"/>
          <w:color w:val="000000"/>
          <w:sz w:val="14"/>
          <w:szCs w:val="20"/>
        </w:rPr>
        <w:t>);</w:t>
      </w:r>
    </w:p>
    <w:p w14:paraId="07EA9169"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p>
    <w:p w14:paraId="4CD925FC"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Configure the Button GPIO as an input with a resistive pull up and interrupt on rising edge */</w:t>
      </w:r>
    </w:p>
    <w:p w14:paraId="41932145"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hal_gpio_register_pin_for_</w:t>
      </w:r>
      <w:proofErr w:type="gramStart"/>
      <w:r w:rsidRPr="00515D35">
        <w:rPr>
          <w:rFonts w:ascii="Courier New" w:hAnsi="Courier New" w:cs="Courier New"/>
          <w:color w:val="000000"/>
          <w:sz w:val="14"/>
          <w:szCs w:val="20"/>
        </w:rPr>
        <w:t>interrupt</w:t>
      </w:r>
      <w:proofErr w:type="spellEnd"/>
      <w:r w:rsidRPr="00515D35">
        <w:rPr>
          <w:rFonts w:ascii="Courier New" w:hAnsi="Courier New" w:cs="Courier New"/>
          <w:color w:val="000000"/>
          <w:sz w:val="14"/>
          <w:szCs w:val="20"/>
        </w:rPr>
        <w:t>( WICED</w:t>
      </w:r>
      <w:proofErr w:type="gramEnd"/>
      <w:r w:rsidRPr="00515D35">
        <w:rPr>
          <w:rFonts w:ascii="Courier New" w:hAnsi="Courier New" w:cs="Courier New"/>
          <w:color w:val="000000"/>
          <w:sz w:val="14"/>
          <w:szCs w:val="20"/>
        </w:rPr>
        <w:t xml:space="preserve">_GPIO_PIN_BUTTON_1, </w:t>
      </w:r>
      <w:proofErr w:type="spellStart"/>
      <w:r w:rsidRPr="00515D35">
        <w:rPr>
          <w:rFonts w:ascii="Courier New" w:hAnsi="Courier New" w:cs="Courier New"/>
          <w:color w:val="000000"/>
          <w:sz w:val="14"/>
          <w:szCs w:val="20"/>
        </w:rPr>
        <w:t>button_cback</w:t>
      </w:r>
      <w:proofErr w:type="spellEnd"/>
      <w:r w:rsidRPr="00515D35">
        <w:rPr>
          <w:rFonts w:ascii="Courier New" w:hAnsi="Courier New" w:cs="Courier New"/>
          <w:color w:val="000000"/>
          <w:sz w:val="14"/>
          <w:szCs w:val="20"/>
        </w:rPr>
        <w:t>, NULL );</w:t>
      </w:r>
    </w:p>
    <w:p w14:paraId="44701D0C"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spellStart"/>
      <w:r w:rsidRPr="00515D35">
        <w:rPr>
          <w:rFonts w:ascii="Courier New" w:hAnsi="Courier New" w:cs="Courier New"/>
          <w:color w:val="000000"/>
          <w:sz w:val="14"/>
          <w:szCs w:val="20"/>
        </w:rPr>
        <w:t>wiced_hal_gpio_configure_</w:t>
      </w:r>
      <w:proofErr w:type="gramStart"/>
      <w:r w:rsidRPr="00515D35">
        <w:rPr>
          <w:rFonts w:ascii="Courier New" w:hAnsi="Courier New" w:cs="Courier New"/>
          <w:color w:val="000000"/>
          <w:sz w:val="14"/>
          <w:szCs w:val="20"/>
        </w:rPr>
        <w:t>pin</w:t>
      </w:r>
      <w:proofErr w:type="spellEnd"/>
      <w:r w:rsidRPr="00515D35">
        <w:rPr>
          <w:rFonts w:ascii="Courier New" w:hAnsi="Courier New" w:cs="Courier New"/>
          <w:color w:val="000000"/>
          <w:sz w:val="14"/>
          <w:szCs w:val="20"/>
        </w:rPr>
        <w:t>( WICED</w:t>
      </w:r>
      <w:proofErr w:type="gramEnd"/>
      <w:r w:rsidRPr="00515D35">
        <w:rPr>
          <w:rFonts w:ascii="Courier New" w:hAnsi="Courier New" w:cs="Courier New"/>
          <w:color w:val="000000"/>
          <w:sz w:val="14"/>
          <w:szCs w:val="20"/>
        </w:rPr>
        <w:t>_GPIO_PIN_BUTTON_1,</w:t>
      </w:r>
    </w:p>
    <w:p w14:paraId="1C172C0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proofErr w:type="gramStart"/>
      <w:r w:rsidRPr="00515D35">
        <w:rPr>
          <w:rFonts w:ascii="Courier New" w:hAnsi="Courier New" w:cs="Courier New"/>
          <w:color w:val="000000"/>
          <w:sz w:val="14"/>
          <w:szCs w:val="20"/>
        </w:rPr>
        <w:t xml:space="preserve">( </w:t>
      </w:r>
      <w:r w:rsidRPr="00515D35">
        <w:rPr>
          <w:rFonts w:ascii="Courier New" w:hAnsi="Courier New" w:cs="Courier New"/>
          <w:i/>
          <w:iCs/>
          <w:color w:val="0000C0"/>
          <w:sz w:val="14"/>
          <w:szCs w:val="20"/>
        </w:rPr>
        <w:t>GPIO</w:t>
      </w:r>
      <w:proofErr w:type="gramEnd"/>
      <w:r w:rsidRPr="00515D35">
        <w:rPr>
          <w:rFonts w:ascii="Courier New" w:hAnsi="Courier New" w:cs="Courier New"/>
          <w:i/>
          <w:iCs/>
          <w:color w:val="0000C0"/>
          <w:sz w:val="14"/>
          <w:szCs w:val="20"/>
        </w:rPr>
        <w:t>_INPUT_ENABLE</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PULL_UP</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EN_INT_FALLING_EDGE</w:t>
      </w:r>
      <w:r w:rsidRPr="00515D35">
        <w:rPr>
          <w:rFonts w:ascii="Courier New" w:hAnsi="Courier New" w:cs="Courier New"/>
          <w:color w:val="000000"/>
          <w:sz w:val="14"/>
          <w:szCs w:val="20"/>
        </w:rPr>
        <w:t xml:space="preserve"> ),</w:t>
      </w:r>
    </w:p>
    <w:p w14:paraId="4E1DDE17" w14:textId="5705F560" w:rsidR="00395EE9" w:rsidRPr="00515D35" w:rsidRDefault="00515D35" w:rsidP="00515D35">
      <w:pPr>
        <w:pStyle w:val="ListParagraph"/>
        <w:ind w:left="1440"/>
        <w:rPr>
          <w:rFonts w:ascii="Courier New" w:hAnsi="Courier New" w:cs="Courier New"/>
          <w:sz w:val="16"/>
        </w:rPr>
      </w:pPr>
      <w:r w:rsidRPr="00515D35">
        <w:rPr>
          <w:rFonts w:ascii="Courier New" w:hAnsi="Courier New" w:cs="Courier New"/>
          <w:color w:val="000000"/>
          <w:sz w:val="14"/>
          <w:szCs w:val="20"/>
        </w:rPr>
        <w:t xml:space="preserve">     </w:t>
      </w:r>
      <w:r w:rsidRPr="00515D35">
        <w:rPr>
          <w:rFonts w:ascii="Courier New" w:hAnsi="Courier New" w:cs="Courier New"/>
          <w:i/>
          <w:iCs/>
          <w:color w:val="0000C0"/>
          <w:sz w:val="14"/>
          <w:szCs w:val="20"/>
        </w:rPr>
        <w:t>GPIO_PIN_OUTPUT_</w:t>
      </w:r>
      <w:proofErr w:type="gramStart"/>
      <w:r w:rsidRPr="00515D35">
        <w:rPr>
          <w:rFonts w:ascii="Courier New" w:hAnsi="Courier New" w:cs="Courier New"/>
          <w:i/>
          <w:iCs/>
          <w:color w:val="0000C0"/>
          <w:sz w:val="14"/>
          <w:szCs w:val="20"/>
        </w:rPr>
        <w:t>HIGH</w:t>
      </w:r>
      <w:r w:rsidRPr="00515D35">
        <w:rPr>
          <w:rFonts w:ascii="Courier New" w:hAnsi="Courier New" w:cs="Courier New"/>
          <w:color w:val="000000"/>
          <w:sz w:val="14"/>
          <w:szCs w:val="20"/>
        </w:rPr>
        <w:t xml:space="preserve"> )</w:t>
      </w:r>
      <w:proofErr w:type="gramEnd"/>
      <w:r w:rsidRPr="00515D35">
        <w:rPr>
          <w:rFonts w:ascii="Courier New" w:hAnsi="Courier New" w:cs="Courier New"/>
          <w:color w:val="000000"/>
          <w:sz w:val="14"/>
          <w:szCs w:val="20"/>
        </w:rPr>
        <w:t>;</w:t>
      </w:r>
    </w:p>
    <w:p w14:paraId="4A621958" w14:textId="77777777" w:rsidR="00395EE9" w:rsidRDefault="00395EE9" w:rsidP="00395EE9">
      <w:pPr>
        <w:pStyle w:val="ListParagraph"/>
      </w:pPr>
    </w:p>
    <w:p w14:paraId="7E3402E4" w14:textId="6951A689" w:rsidR="00395EE9" w:rsidRDefault="0094414A" w:rsidP="00D16F65">
      <w:pPr>
        <w:pStyle w:val="ListParagraph"/>
        <w:keepNext/>
        <w:keepLines/>
        <w:numPr>
          <w:ilvl w:val="0"/>
          <w:numId w:val="26"/>
        </w:numPr>
        <w:spacing w:after="0"/>
      </w:pPr>
      <w:r>
        <w:t>Create the button callback function. In the callback</w:t>
      </w:r>
      <w:r w:rsidR="00395EE9">
        <w:t xml:space="preserve"> </w:t>
      </w:r>
      <w:r w:rsidR="00F16235">
        <w:t xml:space="preserve">we will increment the </w:t>
      </w:r>
      <w:r w:rsidR="00395EE9">
        <w:t>Characteristic value, and then send a notification if we have a connection and the notification is enabled.</w:t>
      </w:r>
    </w:p>
    <w:p w14:paraId="5658A47F" w14:textId="21AB8F9A" w:rsidR="00395EE9" w:rsidRDefault="00395EE9" w:rsidP="00D16F65">
      <w:pPr>
        <w:keepNext/>
        <w:keepLines/>
        <w:spacing w:after="0"/>
      </w:pPr>
    </w:p>
    <w:p w14:paraId="1081392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3F7F5F"/>
          <w:sz w:val="14"/>
          <w:szCs w:val="20"/>
        </w:rPr>
        <w:t>/* Interrupt callback function for BUTTON_</w:t>
      </w:r>
      <w:proofErr w:type="gramStart"/>
      <w:r w:rsidRPr="00962AD1">
        <w:rPr>
          <w:rFonts w:ascii="Courier New" w:hAnsi="Courier New" w:cs="Courier New"/>
          <w:color w:val="3F7F5F"/>
          <w:sz w:val="14"/>
          <w:szCs w:val="20"/>
        </w:rPr>
        <w:t>1  *</w:t>
      </w:r>
      <w:proofErr w:type="gramEnd"/>
      <w:r w:rsidRPr="00962AD1">
        <w:rPr>
          <w:rFonts w:ascii="Courier New" w:hAnsi="Courier New" w:cs="Courier New"/>
          <w:color w:val="3F7F5F"/>
          <w:sz w:val="14"/>
          <w:szCs w:val="20"/>
        </w:rPr>
        <w:t>/</w:t>
      </w:r>
    </w:p>
    <w:p w14:paraId="487B3EA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b/>
          <w:bCs/>
          <w:color w:val="7F0055"/>
          <w:sz w:val="14"/>
          <w:szCs w:val="20"/>
        </w:rPr>
        <w:t>void</w:t>
      </w:r>
      <w:r w:rsidRPr="00962AD1">
        <w:rPr>
          <w:rFonts w:ascii="Courier New" w:hAnsi="Courier New" w:cs="Courier New"/>
          <w:color w:val="000000"/>
          <w:sz w:val="14"/>
          <w:szCs w:val="20"/>
        </w:rPr>
        <w:t xml:space="preserve"> </w:t>
      </w:r>
      <w:proofErr w:type="spellStart"/>
      <w:r w:rsidRPr="00962AD1">
        <w:rPr>
          <w:rFonts w:ascii="Courier New" w:hAnsi="Courier New" w:cs="Courier New"/>
          <w:b/>
          <w:bCs/>
          <w:color w:val="000000"/>
          <w:sz w:val="14"/>
          <w:szCs w:val="20"/>
        </w:rPr>
        <w:t>button_</w:t>
      </w:r>
      <w:proofErr w:type="gramStart"/>
      <w:r w:rsidRPr="00962AD1">
        <w:rPr>
          <w:rFonts w:ascii="Courier New" w:hAnsi="Courier New" w:cs="Courier New"/>
          <w:b/>
          <w:bCs/>
          <w:color w:val="000000"/>
          <w:sz w:val="14"/>
          <w:szCs w:val="20"/>
        </w:rPr>
        <w:t>cback</w:t>
      </w:r>
      <w:proofErr w:type="spellEnd"/>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void</w:t>
      </w:r>
      <w:proofErr w:type="gramEnd"/>
      <w:r w:rsidRPr="00962AD1">
        <w:rPr>
          <w:rFonts w:ascii="Courier New" w:hAnsi="Courier New" w:cs="Courier New"/>
          <w:color w:val="000000"/>
          <w:sz w:val="14"/>
          <w:szCs w:val="20"/>
        </w:rPr>
        <w:t xml:space="preserve"> *data, </w:t>
      </w:r>
      <w:r w:rsidRPr="00962AD1">
        <w:rPr>
          <w:rFonts w:ascii="Courier New" w:hAnsi="Courier New" w:cs="Courier New"/>
          <w:color w:val="005032"/>
          <w:sz w:val="14"/>
          <w:szCs w:val="20"/>
        </w:rPr>
        <w:t>uint8_t</w:t>
      </w: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port_pin</w:t>
      </w:r>
      <w:proofErr w:type="spellEnd"/>
      <w:r w:rsidRPr="00962AD1">
        <w:rPr>
          <w:rFonts w:ascii="Courier New" w:hAnsi="Courier New" w:cs="Courier New"/>
          <w:color w:val="000000"/>
          <w:sz w:val="14"/>
          <w:szCs w:val="20"/>
        </w:rPr>
        <w:t xml:space="preserve"> )</w:t>
      </w:r>
    </w:p>
    <w:p w14:paraId="3B1F5533"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w:t>
      </w:r>
    </w:p>
    <w:p w14:paraId="3C1458C6"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ncrement the button value */</w:t>
      </w:r>
    </w:p>
    <w:p w14:paraId="739E7633" w14:textId="6B4D8676"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00421607" w:rsidRPr="00421607">
        <w:rPr>
          <w:rFonts w:ascii="Courier New" w:hAnsi="Courier New" w:cs="Courier New"/>
          <w:color w:val="000000"/>
          <w:sz w:val="14"/>
          <w:szCs w:val="20"/>
        </w:rPr>
        <w:t>key_button_wicedbutton_mb1</w:t>
      </w:r>
      <w:r w:rsidR="00421607" w:rsidRPr="00962AD1">
        <w:rPr>
          <w:rFonts w:ascii="Courier New" w:hAnsi="Courier New" w:cs="Courier New"/>
          <w:color w:val="000000"/>
          <w:sz w:val="14"/>
          <w:szCs w:val="20"/>
        </w:rPr>
        <w:t xml:space="preserve"> </w:t>
      </w:r>
      <w:r w:rsidRPr="00962AD1">
        <w:rPr>
          <w:rFonts w:ascii="Courier New" w:hAnsi="Courier New" w:cs="Courier New"/>
          <w:color w:val="000000"/>
          <w:sz w:val="14"/>
          <w:szCs w:val="20"/>
        </w:rPr>
        <w:t>[0] ++;</w:t>
      </w:r>
    </w:p>
    <w:p w14:paraId="21296D4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4D52F6A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f the connection is up and if the client wants notifications, send it */</w:t>
      </w:r>
    </w:p>
    <w:p w14:paraId="02CDD3D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 xml:space="preserve"> </w:t>
      </w:r>
      <w:proofErr w:type="gramStart"/>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connection</w:t>
      </w:r>
      <w:proofErr w:type="gramEnd"/>
      <w:r w:rsidRPr="00962AD1">
        <w:rPr>
          <w:rFonts w:ascii="Courier New" w:hAnsi="Courier New" w:cs="Courier New"/>
          <w:color w:val="000000"/>
          <w:sz w:val="14"/>
          <w:szCs w:val="20"/>
        </w:rPr>
        <w:t>_id</w:t>
      </w:r>
      <w:proofErr w:type="spellEnd"/>
      <w:r w:rsidRPr="00962AD1">
        <w:rPr>
          <w:rFonts w:ascii="Courier New" w:hAnsi="Courier New" w:cs="Courier New"/>
          <w:color w:val="000000"/>
          <w:sz w:val="14"/>
          <w:szCs w:val="20"/>
        </w:rPr>
        <w:t xml:space="preserve"> != 0)</w:t>
      </w:r>
    </w:p>
    <w:p w14:paraId="2D44B12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F4CFB0A" w14:textId="7659ABB3" w:rsidR="00286B13" w:rsidRPr="00962AD1" w:rsidRDefault="00286B13" w:rsidP="00962AD1">
      <w:pPr>
        <w:keepNext/>
        <w:keepLines/>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key_button_wicedbutton_mb1_client_</w:t>
      </w:r>
      <w:proofErr w:type="gramStart"/>
      <w:r w:rsidRPr="00962AD1">
        <w:rPr>
          <w:rFonts w:ascii="Courier New" w:hAnsi="Courier New" w:cs="Courier New"/>
          <w:color w:val="000000"/>
          <w:sz w:val="14"/>
          <w:szCs w:val="20"/>
        </w:rPr>
        <w:t>configuration[</w:t>
      </w:r>
      <w:proofErr w:type="gramEnd"/>
      <w:r w:rsidRPr="00962AD1">
        <w:rPr>
          <w:rFonts w:ascii="Courier New" w:hAnsi="Courier New" w:cs="Courier New"/>
          <w:color w:val="000000"/>
          <w:sz w:val="14"/>
          <w:szCs w:val="20"/>
        </w:rPr>
        <w:t xml:space="preserve">0] &amp; </w:t>
      </w:r>
      <w:r w:rsidRPr="00962AD1">
        <w:rPr>
          <w:rFonts w:ascii="Courier New" w:hAnsi="Courier New" w:cs="Courier New"/>
          <w:i/>
          <w:iCs/>
          <w:color w:val="0000C0"/>
          <w:sz w:val="14"/>
          <w:szCs w:val="20"/>
        </w:rPr>
        <w:t>GATT_CLIENT_CONFIG_NOTIFICATION</w:t>
      </w:r>
      <w:r w:rsidRPr="00962AD1">
        <w:rPr>
          <w:rFonts w:ascii="Courier New" w:hAnsi="Courier New" w:cs="Courier New"/>
          <w:color w:val="000000"/>
          <w:sz w:val="14"/>
          <w:szCs w:val="20"/>
        </w:rPr>
        <w:t>)</w:t>
      </w:r>
    </w:p>
    <w:p w14:paraId="07477F42"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CE9CB8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wiced_bt_gatt_send_</w:t>
      </w:r>
      <w:proofErr w:type="gramStart"/>
      <w:r w:rsidRPr="00962AD1">
        <w:rPr>
          <w:rFonts w:ascii="Courier New" w:hAnsi="Courier New" w:cs="Courier New"/>
          <w:color w:val="000000"/>
          <w:sz w:val="14"/>
          <w:szCs w:val="20"/>
        </w:rPr>
        <w:t>notification</w:t>
      </w:r>
      <w:proofErr w:type="spellEnd"/>
      <w:r w:rsidRPr="00962AD1">
        <w:rPr>
          <w:rFonts w:ascii="Courier New" w:hAnsi="Courier New" w:cs="Courier New"/>
          <w:color w:val="000000"/>
          <w:sz w:val="14"/>
          <w:szCs w:val="20"/>
        </w:rPr>
        <w:t>(</w:t>
      </w:r>
      <w:proofErr w:type="spellStart"/>
      <w:proofErr w:type="gramEnd"/>
      <w:r w:rsidRPr="00962AD1">
        <w:rPr>
          <w:rFonts w:ascii="Courier New" w:hAnsi="Courier New" w:cs="Courier New"/>
          <w:color w:val="000000"/>
          <w:sz w:val="14"/>
          <w:szCs w:val="20"/>
        </w:rPr>
        <w:t>connection_id</w:t>
      </w:r>
      <w:proofErr w:type="spellEnd"/>
      <w:r w:rsidRPr="00962AD1">
        <w:rPr>
          <w:rFonts w:ascii="Courier New" w:hAnsi="Courier New" w:cs="Courier New"/>
          <w:color w:val="000000"/>
          <w:sz w:val="14"/>
          <w:szCs w:val="20"/>
        </w:rPr>
        <w:t>, HDLC_WICEDBUTTON_MB1_VALUE,</w:t>
      </w:r>
    </w:p>
    <w:p w14:paraId="10322854" w14:textId="2760813F"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b/>
          <w:bCs/>
          <w:color w:val="7F0055"/>
          <w:sz w:val="14"/>
          <w:szCs w:val="20"/>
        </w:rPr>
        <w:t>sizeof</w:t>
      </w:r>
      <w:proofErr w:type="spellEnd"/>
      <w:r w:rsidRPr="00962AD1">
        <w:rPr>
          <w:rFonts w:ascii="Courier New" w:hAnsi="Courier New" w:cs="Courier New"/>
          <w:color w:val="000000"/>
          <w:sz w:val="14"/>
          <w:szCs w:val="20"/>
        </w:rPr>
        <w:t>(</w:t>
      </w:r>
      <w:r w:rsidR="00421607" w:rsidRPr="00421607">
        <w:rPr>
          <w:rFonts w:ascii="Courier New" w:hAnsi="Courier New" w:cs="Courier New"/>
          <w:color w:val="000000"/>
          <w:sz w:val="14"/>
          <w:szCs w:val="20"/>
        </w:rPr>
        <w:t>key_button_wicedbutton_mb1</w:t>
      </w:r>
      <w:r w:rsidRPr="00962AD1">
        <w:rPr>
          <w:rFonts w:ascii="Courier New" w:hAnsi="Courier New" w:cs="Courier New"/>
          <w:color w:val="000000"/>
          <w:sz w:val="14"/>
          <w:szCs w:val="20"/>
        </w:rPr>
        <w:t xml:space="preserve">), </w:t>
      </w:r>
      <w:r w:rsidR="00421607" w:rsidRPr="00421607">
        <w:rPr>
          <w:rFonts w:ascii="Courier New" w:hAnsi="Courier New" w:cs="Courier New"/>
          <w:sz w:val="14"/>
          <w:szCs w:val="20"/>
        </w:rPr>
        <w:t>key_button_wicedbutton_mb1</w:t>
      </w:r>
      <w:r w:rsidRPr="00962AD1">
        <w:rPr>
          <w:rFonts w:ascii="Courier New" w:hAnsi="Courier New" w:cs="Courier New"/>
          <w:color w:val="000000"/>
          <w:sz w:val="14"/>
          <w:szCs w:val="20"/>
        </w:rPr>
        <w:t>);</w:t>
      </w:r>
    </w:p>
    <w:p w14:paraId="6F41E505" w14:textId="5769FA66"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ICED_BT_</w:t>
      </w:r>
      <w:proofErr w:type="gramStart"/>
      <w:r w:rsidRPr="00962AD1">
        <w:rPr>
          <w:rFonts w:ascii="Courier New" w:hAnsi="Courier New" w:cs="Courier New"/>
          <w:color w:val="000000"/>
          <w:sz w:val="14"/>
          <w:szCs w:val="20"/>
        </w:rPr>
        <w:t xml:space="preserve">TRACE( </w:t>
      </w:r>
      <w:r w:rsidR="006E61F4">
        <w:rPr>
          <w:rFonts w:ascii="Courier New" w:hAnsi="Courier New" w:cs="Courier New"/>
          <w:color w:val="2A00FF"/>
          <w:sz w:val="14"/>
          <w:szCs w:val="20"/>
        </w:rPr>
        <w:t>"</w:t>
      </w:r>
      <w:proofErr w:type="gramEnd"/>
      <w:r w:rsidRPr="00962AD1">
        <w:rPr>
          <w:rFonts w:ascii="Courier New" w:hAnsi="Courier New" w:cs="Courier New"/>
          <w:color w:val="2A00FF"/>
          <w:sz w:val="14"/>
          <w:szCs w:val="20"/>
        </w:rPr>
        <w:t>\</w:t>
      </w:r>
      <w:proofErr w:type="spellStart"/>
      <w:r w:rsidRPr="00962AD1">
        <w:rPr>
          <w:rFonts w:ascii="Courier New" w:hAnsi="Courier New" w:cs="Courier New"/>
          <w:color w:val="2A00FF"/>
          <w:sz w:val="14"/>
          <w:szCs w:val="20"/>
        </w:rPr>
        <w:t>tSend</w:t>
      </w:r>
      <w:proofErr w:type="spellEnd"/>
      <w:r w:rsidRPr="00962AD1">
        <w:rPr>
          <w:rFonts w:ascii="Courier New" w:hAnsi="Courier New" w:cs="Courier New"/>
          <w:color w:val="2A00FF"/>
          <w:sz w:val="14"/>
          <w:szCs w:val="20"/>
        </w:rPr>
        <w:t xml:space="preserve"> Notification: sending CapSense value\r\n</w:t>
      </w:r>
      <w:r w:rsidR="006E61F4">
        <w:rPr>
          <w:rFonts w:ascii="Courier New" w:hAnsi="Courier New" w:cs="Courier New"/>
          <w:color w:val="2A00FF"/>
          <w:sz w:val="14"/>
          <w:szCs w:val="20"/>
        </w:rPr>
        <w:t>"</w:t>
      </w:r>
      <w:r w:rsidRPr="00962AD1">
        <w:rPr>
          <w:rFonts w:ascii="Courier New" w:hAnsi="Courier New" w:cs="Courier New"/>
          <w:color w:val="000000"/>
          <w:sz w:val="14"/>
          <w:szCs w:val="20"/>
        </w:rPr>
        <w:t>);</w:t>
      </w:r>
    </w:p>
    <w:p w14:paraId="4DFBEE1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4EA038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0965911"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12E3A0C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Clear the GPIO interrupt */</w:t>
      </w:r>
    </w:p>
    <w:p w14:paraId="419C4764"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roofErr w:type="spellStart"/>
      <w:r w:rsidRPr="00962AD1">
        <w:rPr>
          <w:rFonts w:ascii="Courier New" w:hAnsi="Courier New" w:cs="Courier New"/>
          <w:color w:val="000000"/>
          <w:sz w:val="14"/>
          <w:szCs w:val="20"/>
        </w:rPr>
        <w:t>wiced_hal_gpio_clear_pin_interrupt_</w:t>
      </w:r>
      <w:proofErr w:type="gramStart"/>
      <w:r w:rsidRPr="00962AD1">
        <w:rPr>
          <w:rFonts w:ascii="Courier New" w:hAnsi="Courier New" w:cs="Courier New"/>
          <w:color w:val="000000"/>
          <w:sz w:val="14"/>
          <w:szCs w:val="20"/>
        </w:rPr>
        <w:t>status</w:t>
      </w:r>
      <w:proofErr w:type="spellEnd"/>
      <w:r w:rsidRPr="00962AD1">
        <w:rPr>
          <w:rFonts w:ascii="Courier New" w:hAnsi="Courier New" w:cs="Courier New"/>
          <w:color w:val="000000"/>
          <w:sz w:val="14"/>
          <w:szCs w:val="20"/>
        </w:rPr>
        <w:t>( WICED</w:t>
      </w:r>
      <w:proofErr w:type="gramEnd"/>
      <w:r w:rsidRPr="00962AD1">
        <w:rPr>
          <w:rFonts w:ascii="Courier New" w:hAnsi="Courier New" w:cs="Courier New"/>
          <w:color w:val="000000"/>
          <w:sz w:val="14"/>
          <w:szCs w:val="20"/>
        </w:rPr>
        <w:t>_GPIO_PIN_BUTTON_1 );</w:t>
      </w:r>
    </w:p>
    <w:p w14:paraId="4DB0DD43" w14:textId="236B9149" w:rsidR="00395EE9" w:rsidRPr="00962AD1" w:rsidRDefault="00286B13" w:rsidP="00962AD1">
      <w:pPr>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w:t>
      </w:r>
    </w:p>
    <w:p w14:paraId="620E1DE6" w14:textId="77777777" w:rsidR="00395EE9" w:rsidRDefault="00395EE9" w:rsidP="00395EE9">
      <w:pPr>
        <w:pStyle w:val="ListParagraph"/>
      </w:pPr>
    </w:p>
    <w:p w14:paraId="4D927384" w14:textId="02C0208D" w:rsidR="00395EE9" w:rsidRDefault="00395EE9" w:rsidP="007E09AF">
      <w:pPr>
        <w:pStyle w:val="ListParagraph"/>
        <w:keepNext/>
        <w:numPr>
          <w:ilvl w:val="0"/>
          <w:numId w:val="26"/>
        </w:numPr>
      </w:pPr>
      <w:r>
        <w:lastRenderedPageBreak/>
        <w:t xml:space="preserve">Update the Make Target to target </w:t>
      </w:r>
      <w:r w:rsidR="007B0CBB">
        <w:t>for the</w:t>
      </w:r>
      <w:r>
        <w:t xml:space="preserve"> kit/shield combination platform</w:t>
      </w:r>
      <w:r w:rsidR="007E09AF">
        <w:t xml:space="preserve"> and add the option BT_DEVICE_ADDRESS=random</w:t>
      </w:r>
      <w:r>
        <w:t>.</w:t>
      </w:r>
    </w:p>
    <w:p w14:paraId="1E8D2853" w14:textId="2850B8E4" w:rsidR="00E67413" w:rsidRDefault="00E67413" w:rsidP="00E67413">
      <w:pPr>
        <w:pStyle w:val="ListParagraph"/>
      </w:pPr>
    </w:p>
    <w:p w14:paraId="3BD1DA45" w14:textId="4A4BB0FE" w:rsidR="00E67413" w:rsidRDefault="00FA633B" w:rsidP="00E67413">
      <w:pPr>
        <w:pStyle w:val="ListParagraph"/>
      </w:pPr>
      <w:r>
        <w:rPr>
          <w:noProof/>
        </w:rPr>
        <w:drawing>
          <wp:inline distT="0" distB="0" distL="0" distR="0" wp14:anchorId="54D1EAAC" wp14:editId="00658C61">
            <wp:extent cx="4497103" cy="2320314"/>
            <wp:effectExtent l="0" t="0" r="0" b="3810"/>
            <wp:docPr id="55329" name="Picture 55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18341" cy="2331272"/>
                    </a:xfrm>
                    <a:prstGeom prst="rect">
                      <a:avLst/>
                    </a:prstGeom>
                  </pic:spPr>
                </pic:pic>
              </a:graphicData>
            </a:graphic>
          </wp:inline>
        </w:drawing>
      </w:r>
    </w:p>
    <w:p w14:paraId="730FE1ED" w14:textId="7E406B05" w:rsidR="00265B99" w:rsidRDefault="00265B99" w:rsidP="002D5601">
      <w:pPr>
        <w:pStyle w:val="Heading2"/>
      </w:pPr>
      <w:bookmarkStart w:id="21" w:name="_Toc517722542"/>
      <w:r>
        <w:t>Testing the Project</w:t>
      </w:r>
      <w:bookmarkEnd w:id="21"/>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0E144D">
      <w:pPr>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45563" cy="2540400"/>
                    </a:xfrm>
                    <a:prstGeom prst="rect">
                      <a:avLst/>
                    </a:prstGeom>
                  </pic:spPr>
                </pic:pic>
              </a:graphicData>
            </a:graphic>
          </wp:inline>
        </w:drawing>
      </w:r>
    </w:p>
    <w:p w14:paraId="311F17D6" w14:textId="58EC8867" w:rsidR="00E67413" w:rsidRDefault="00265B99" w:rsidP="00265B99">
      <w:pPr>
        <w:keepNext/>
      </w:pPr>
      <w:r>
        <w:lastRenderedPageBreak/>
        <w:t xml:space="preserve">Run </w:t>
      </w:r>
      <w:proofErr w:type="spellStart"/>
      <w:r>
        <w:t>CySmart</w:t>
      </w:r>
      <w:proofErr w:type="spellEnd"/>
      <w:r>
        <w:t xml:space="preserve"> on your phone. When you see the </w:t>
      </w:r>
      <w:r w:rsidR="006E61F4">
        <w:t>"</w:t>
      </w:r>
      <w:r w:rsidR="00AE1A6B">
        <w:t>&lt;</w:t>
      </w:r>
      <w:proofErr w:type="spellStart"/>
      <w:r w:rsidR="00AE1A6B">
        <w:t>inits</w:t>
      </w:r>
      <w:proofErr w:type="spellEnd"/>
      <w:r w:rsidR="00AE1A6B">
        <w:t>&gt;_Button</w:t>
      </w:r>
      <w:r w:rsidR="006E61F4">
        <w:t>"</w:t>
      </w:r>
      <w:r>
        <w:t xml:space="preserve"> device, tap on it.  </w:t>
      </w:r>
      <w:proofErr w:type="spellStart"/>
      <w:r>
        <w:t>CySmart</w:t>
      </w:r>
      <w:proofErr w:type="spellEnd"/>
      <w:r>
        <w:t xml:space="preserve"> will connect to the device and will show the GATT browser widget.</w:t>
      </w:r>
    </w:p>
    <w:p w14:paraId="2F02CFD9" w14:textId="170220CA" w:rsidR="00E67413" w:rsidRDefault="001C4FA0" w:rsidP="002F514F">
      <w:r>
        <w:rPr>
          <w:noProof/>
        </w:rPr>
        <mc:AlternateContent>
          <mc:Choice Requires="wps">
            <w:drawing>
              <wp:anchor distT="0" distB="0" distL="114300" distR="114300" simplePos="0" relativeHeight="251695104" behindDoc="0" locked="0" layoutInCell="1" allowOverlap="1" wp14:anchorId="47B095C9" wp14:editId="5088D8BD">
                <wp:simplePos x="0" y="0"/>
                <wp:positionH relativeFrom="column">
                  <wp:posOffset>11842</wp:posOffset>
                </wp:positionH>
                <wp:positionV relativeFrom="paragraph">
                  <wp:posOffset>1042035</wp:posOffset>
                </wp:positionV>
                <wp:extent cx="1567180" cy="475013"/>
                <wp:effectExtent l="19050" t="19050" r="13970" b="20320"/>
                <wp:wrapNone/>
                <wp:docPr id="55340" name="Rectangle: Rounded Corners 55340"/>
                <wp:cNvGraphicFramePr/>
                <a:graphic xmlns:a="http://schemas.openxmlformats.org/drawingml/2006/main">
                  <a:graphicData uri="http://schemas.microsoft.com/office/word/2010/wordprocessingShape">
                    <wps:wsp>
                      <wps:cNvSpPr/>
                      <wps:spPr>
                        <a:xfrm>
                          <a:off x="0" y="0"/>
                          <a:ext cx="1567180" cy="47501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8ED9AA6" id="Rectangle: Rounded Corners 55340" o:spid="_x0000_s1026" style="position:absolute;margin-left:.95pt;margin-top:82.05pt;width:123.4pt;height:37.4pt;z-index:2516951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" filled="f" strokecolor="red" strokeweight="2.25pt">
                <v:stroke joinstyle="miter"/>
              </v:roundrect>
            </w:pict>
          </mc:Fallback>
        </mc:AlternateContent>
      </w:r>
      <w:r>
        <w:rPr>
          <w:noProof/>
        </w:rPr>
        <w:drawing>
          <wp:inline distT="0" distB="0" distL="0" distR="0" wp14:anchorId="14A9819F" wp14:editId="53E4B3C8">
            <wp:extent cx="1598424" cy="2834452"/>
            <wp:effectExtent l="0" t="0" r="1905" b="4445"/>
            <wp:docPr id="55338" name="Picture 55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10863" cy="2856509"/>
                    </a:xfrm>
                    <a:prstGeom prst="rect">
                      <a:avLst/>
                    </a:prstGeom>
                    <a:noFill/>
                    <a:ln>
                      <a:noFill/>
                    </a:ln>
                  </pic:spPr>
                </pic:pic>
              </a:graphicData>
            </a:graphic>
          </wp:inline>
        </w:drawing>
      </w:r>
      <w:r w:rsidR="00EB4E5B">
        <w:t xml:space="preserve">   </w:t>
      </w:r>
      <w:r w:rsidR="002F514F">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6A4A27EB" w:rsidR="00265B99" w:rsidRDefault="00E67413" w:rsidP="008A581D">
      <w:pPr>
        <w:keepNext/>
        <w:keepLines/>
      </w:pPr>
      <w:r>
        <w:t xml:space="preserve">Tap on the GATT DB widget to open the browser. Then tap on the Unknown Service (which we know is </w:t>
      </w:r>
      <w:proofErr w:type="spellStart"/>
      <w:r>
        <w:t>WicedButton</w:t>
      </w:r>
      <w:proofErr w:type="spellEnd"/>
      <w:r>
        <w:t>) and then on the Characteristic (which we know is MB1).</w:t>
      </w:r>
    </w:p>
    <w:p w14:paraId="1F4A96F3" w14:textId="3DBEB726" w:rsidR="00E67413" w:rsidRDefault="00EB4E5B" w:rsidP="00265B99">
      <w:r>
        <w:rPr>
          <w:noProof/>
        </w:rPr>
        <w:drawing>
          <wp:inline distT="0" distB="0" distL="0" distR="0" wp14:anchorId="58A50B27" wp14:editId="65FA9D4F">
            <wp:extent cx="1567543" cy="2785635"/>
            <wp:effectExtent l="19050" t="19050" r="13970" b="15240"/>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76529" cy="2801604"/>
                    </a:xfrm>
                    <a:prstGeom prst="rect">
                      <a:avLst/>
                    </a:prstGeom>
                    <a:noFill/>
                    <a:ln>
                      <a:solidFill>
                        <a:schemeClr val="accent1"/>
                      </a:solidFill>
                    </a:ln>
                  </pic:spPr>
                </pic:pic>
              </a:graphicData>
            </a:graphic>
          </wp:inline>
        </w:drawing>
      </w:r>
      <w:r w:rsidR="00B26782">
        <w:t xml:space="preserve">    </w:t>
      </w:r>
      <w:r w:rsidR="00B26782">
        <w:rPr>
          <w:noProof/>
        </w:rPr>
        <w:drawing>
          <wp:inline distT="0" distB="0" distL="0" distR="0" wp14:anchorId="28115075" wp14:editId="26557790">
            <wp:extent cx="1561605" cy="2775082"/>
            <wp:effectExtent l="19050" t="19050" r="19685" b="25400"/>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70071" cy="2790126"/>
                    </a:xfrm>
                    <a:prstGeom prst="rect">
                      <a:avLst/>
                    </a:prstGeom>
                    <a:noFill/>
                    <a:ln>
                      <a:solidFill>
                        <a:schemeClr val="accent1"/>
                      </a:solidFill>
                    </a:ln>
                  </pic:spPr>
                </pic:pic>
              </a:graphicData>
            </a:graphic>
          </wp:inline>
        </w:drawing>
      </w:r>
    </w:p>
    <w:p w14:paraId="4BF9B205" w14:textId="0B8DA905" w:rsidR="00E67413" w:rsidRDefault="00E67413" w:rsidP="000E144D">
      <w:pPr>
        <w:keepNext/>
        <w:keepLines/>
      </w:pPr>
      <w:r>
        <w:lastRenderedPageBreak/>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B7562FA" w14:textId="3A6FAFEC" w:rsidR="00FA633B" w:rsidRPr="006C1821" w:rsidRDefault="006C1821">
      <w:r>
        <w:t>When you are done, p</w:t>
      </w:r>
      <w:r w:rsidR="00E67413">
        <w:t xml:space="preserve">ress back until </w:t>
      </w:r>
      <w:proofErr w:type="spellStart"/>
      <w:r w:rsidR="00E67413">
        <w:t>CySmart</w:t>
      </w:r>
      <w:proofErr w:type="spellEnd"/>
      <w:r w:rsidR="00E67413">
        <w:t xml:space="preserve"> disconnects.</w:t>
      </w:r>
      <w:r>
        <w:t xml:space="preserve"> Then go to your phone</w:t>
      </w:r>
      <w:r w:rsidR="006E61F4">
        <w:t>'</w:t>
      </w:r>
      <w:r>
        <w:t>s Bluetooth settings and remove the device from the list of paired devices. If you don</w:t>
      </w:r>
      <w:r w:rsidR="006E61F4">
        <w:t>'</w:t>
      </w:r>
      <w:r>
        <w:t>t do this, you may have trouble connecting again once you re-program your kit since it will no longer match the information stored on the phone.</w:t>
      </w:r>
    </w:p>
    <w:p w14:paraId="664D6CE8" w14:textId="77777777" w:rsidR="000E144D" w:rsidRDefault="000E144D">
      <w:pPr>
        <w:rPr>
          <w:rFonts w:eastAsia="Times New Roman"/>
          <w:b/>
          <w:bCs/>
          <w:color w:val="1F4E79" w:themeColor="accent1" w:themeShade="80"/>
          <w:sz w:val="28"/>
          <w:szCs w:val="28"/>
        </w:rPr>
      </w:pPr>
      <w:r>
        <w:br w:type="page"/>
      </w:r>
    </w:p>
    <w:p w14:paraId="6D14DA65" w14:textId="2D2101C3" w:rsidR="005D5DFD" w:rsidRDefault="005D5DFD" w:rsidP="002D5601">
      <w:pPr>
        <w:pStyle w:val="Heading1"/>
      </w:pPr>
      <w:bookmarkStart w:id="22" w:name="_Toc517722543"/>
      <w:r>
        <w:lastRenderedPageBreak/>
        <w:t>WICED Bluetooth Firmware Architecture</w:t>
      </w:r>
      <w:bookmarkEnd w:id="22"/>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6DD45994" w:rsidR="003465D4" w:rsidRDefault="003465D4" w:rsidP="001A08CC">
      <w:r>
        <w:t xml:space="preserve">For a typical BLE application that connects using a </w:t>
      </w:r>
      <w:r w:rsidR="00674566">
        <w:t>Paired</w:t>
      </w:r>
      <w:r>
        <w:t xml:space="preserve"> link but does </w:t>
      </w:r>
      <w:r w:rsidRPr="00B9001F">
        <w:rPr>
          <w:u w:val="single"/>
        </w:rPr>
        <w:t>NOT</w:t>
      </w:r>
      <w:r>
        <w:t xml:space="preserve"> store bonding information in NVRAM and does </w:t>
      </w:r>
      <w:r w:rsidRPr="00B9001F">
        <w:rPr>
          <w:u w:val="single"/>
        </w:rPr>
        <w:t>NOT</w:t>
      </w:r>
      <w:r>
        <w:t xml:space="preserve"> require a passkey, the order of c</w:t>
      </w:r>
      <w:r w:rsidR="00340543">
        <w:t>allback events will look like this:</w:t>
      </w:r>
    </w:p>
    <w:tbl>
      <w:tblPr>
        <w:tblStyle w:val="TableGrid"/>
        <w:tblW w:w="9499" w:type="dxa"/>
        <w:tblLook w:val="04A0" w:firstRow="1" w:lastRow="0" w:firstColumn="1" w:lastColumn="0" w:noHBand="0" w:noVBand="1"/>
      </w:tblPr>
      <w:tblGrid>
        <w:gridCol w:w="1359"/>
        <w:gridCol w:w="4585"/>
        <w:gridCol w:w="3555"/>
      </w:tblGrid>
      <w:tr w:rsidR="003465D4" w14:paraId="29B87246" w14:textId="77777777" w:rsidTr="00A74EA6">
        <w:tc>
          <w:tcPr>
            <w:tcW w:w="1359" w:type="dxa"/>
            <w:shd w:val="clear" w:color="auto" w:fill="BFBFBF" w:themeFill="background1" w:themeFillShade="BF"/>
          </w:tcPr>
          <w:p w14:paraId="4842B9E6" w14:textId="77777777" w:rsidR="003465D4" w:rsidRPr="005E7C2B" w:rsidRDefault="003465D4" w:rsidP="00A74EA6">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A74EA6">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A74EA6">
            <w:pPr>
              <w:rPr>
                <w:b/>
              </w:rPr>
            </w:pPr>
            <w:r w:rsidRPr="005E7C2B">
              <w:rPr>
                <w:b/>
              </w:rPr>
              <w:t>Reason</w:t>
            </w:r>
          </w:p>
        </w:tc>
      </w:tr>
      <w:tr w:rsidR="003465D4" w14:paraId="4B2DCA56" w14:textId="77777777" w:rsidTr="00A74EA6">
        <w:tc>
          <w:tcPr>
            <w:tcW w:w="1359" w:type="dxa"/>
            <w:vMerge w:val="restart"/>
            <w:shd w:val="clear" w:color="auto" w:fill="DEEAF6" w:themeFill="accent1" w:themeFillTint="33"/>
          </w:tcPr>
          <w:p w14:paraId="2404BB80" w14:textId="77777777" w:rsidR="003465D4" w:rsidRDefault="003465D4" w:rsidP="00A74EA6">
            <w:r>
              <w:t>Powerup</w:t>
            </w:r>
          </w:p>
        </w:tc>
        <w:tc>
          <w:tcPr>
            <w:tcW w:w="4585" w:type="dxa"/>
            <w:shd w:val="clear" w:color="auto" w:fill="DEEAF6" w:themeFill="accent1" w:themeFillTint="33"/>
          </w:tcPr>
          <w:p w14:paraId="6499EFB2" w14:textId="77777777" w:rsidR="003465D4" w:rsidRDefault="003465D4" w:rsidP="00A74EA6">
            <w:r w:rsidRPr="00ED0D81">
              <w:t>BTM_LOCAL_IDENTITY_KEYS_REQUEST_EVT</w:t>
            </w:r>
          </w:p>
        </w:tc>
        <w:tc>
          <w:tcPr>
            <w:tcW w:w="3555" w:type="dxa"/>
            <w:shd w:val="clear" w:color="auto" w:fill="DEEAF6" w:themeFill="accent1" w:themeFillTint="33"/>
          </w:tcPr>
          <w:p w14:paraId="008D6379" w14:textId="77777777" w:rsidR="003465D4" w:rsidRDefault="003465D4" w:rsidP="00A74EA6">
            <w:r>
              <w:t>At initialization, the BLE stack looks to see if there are local encryption keys available. If bonding information is not stored in NVRAM then this state does not need to be implemented.</w:t>
            </w:r>
          </w:p>
        </w:tc>
      </w:tr>
      <w:tr w:rsidR="003465D4" w14:paraId="49D69942" w14:textId="77777777" w:rsidTr="00A74EA6">
        <w:tc>
          <w:tcPr>
            <w:tcW w:w="1359" w:type="dxa"/>
            <w:vMerge/>
            <w:shd w:val="clear" w:color="auto" w:fill="DEEAF6" w:themeFill="accent1" w:themeFillTint="33"/>
          </w:tcPr>
          <w:p w14:paraId="36B8139F" w14:textId="77777777" w:rsidR="003465D4" w:rsidRDefault="003465D4" w:rsidP="00A74EA6"/>
        </w:tc>
        <w:tc>
          <w:tcPr>
            <w:tcW w:w="4585" w:type="dxa"/>
            <w:shd w:val="clear" w:color="auto" w:fill="DEEAF6" w:themeFill="accent1" w:themeFillTint="33"/>
          </w:tcPr>
          <w:p w14:paraId="4ED5798D" w14:textId="77777777" w:rsidR="003465D4" w:rsidRDefault="003465D4" w:rsidP="00A74EA6">
            <w:r w:rsidRPr="00ED0D81">
              <w:t>BTM_ENABLED</w:t>
            </w:r>
            <w:r>
              <w:t>_EVT</w:t>
            </w:r>
          </w:p>
        </w:tc>
        <w:tc>
          <w:tcPr>
            <w:tcW w:w="3555" w:type="dxa"/>
            <w:shd w:val="clear" w:color="auto" w:fill="DEEAF6" w:themeFill="accent1" w:themeFillTint="33"/>
          </w:tcPr>
          <w:p w14:paraId="6EA4F84D" w14:textId="77777777" w:rsidR="003465D4" w:rsidRDefault="003465D4" w:rsidP="00A74EA6">
            <w:r>
              <w:t>This occurs once the BLE stack has completed initialization. Typically, you will start up the rest of your application here.</w:t>
            </w:r>
          </w:p>
        </w:tc>
      </w:tr>
      <w:tr w:rsidR="003465D4" w14:paraId="432AB387" w14:textId="77777777" w:rsidTr="00A74EA6">
        <w:tc>
          <w:tcPr>
            <w:tcW w:w="1359" w:type="dxa"/>
            <w:vMerge/>
            <w:shd w:val="clear" w:color="auto" w:fill="DEEAF6" w:themeFill="accent1" w:themeFillTint="33"/>
          </w:tcPr>
          <w:p w14:paraId="48C25969" w14:textId="77777777" w:rsidR="003465D4" w:rsidRDefault="003465D4" w:rsidP="00A74EA6"/>
        </w:tc>
        <w:tc>
          <w:tcPr>
            <w:tcW w:w="4585" w:type="dxa"/>
            <w:shd w:val="clear" w:color="auto" w:fill="DEEAF6" w:themeFill="accent1" w:themeFillTint="33"/>
          </w:tcPr>
          <w:p w14:paraId="62ECE237" w14:textId="77777777" w:rsidR="003465D4" w:rsidRDefault="003465D4" w:rsidP="00A74EA6">
            <w:r w:rsidRPr="00ED0D81">
              <w:t>BTM_BLE_ADVERT_STATE_CHANGED_EVT</w:t>
            </w:r>
          </w:p>
        </w:tc>
        <w:tc>
          <w:tcPr>
            <w:tcW w:w="3555" w:type="dxa"/>
            <w:shd w:val="clear" w:color="auto" w:fill="DEEAF6" w:themeFill="accent1" w:themeFillTint="33"/>
          </w:tcPr>
          <w:p w14:paraId="34AF465A"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A74EA6">
            <w:r>
              <w:t>Connect</w:t>
            </w:r>
          </w:p>
        </w:tc>
        <w:tc>
          <w:tcPr>
            <w:tcW w:w="4585" w:type="dxa"/>
            <w:shd w:val="clear" w:color="auto" w:fill="EDEDED" w:themeFill="accent3" w:themeFillTint="33"/>
          </w:tcPr>
          <w:p w14:paraId="2C491C43" w14:textId="77777777" w:rsidR="003465D4" w:rsidRPr="00ED0D81" w:rsidRDefault="003465D4" w:rsidP="00A74EA6">
            <w:r>
              <w:t>GATT_CONNECTION_STATUS_EVT</w:t>
            </w:r>
          </w:p>
        </w:tc>
        <w:tc>
          <w:tcPr>
            <w:tcW w:w="3555" w:type="dxa"/>
            <w:shd w:val="clear" w:color="auto" w:fill="EDEDED" w:themeFill="accent3" w:themeFillTint="33"/>
          </w:tcPr>
          <w:p w14:paraId="0BCDFC40" w14:textId="77777777" w:rsidR="003465D4" w:rsidRDefault="003465D4" w:rsidP="00A74EA6">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A74EA6">
            <w:bookmarkStart w:id="23" w:name="_Hlk513631676"/>
          </w:p>
        </w:tc>
        <w:tc>
          <w:tcPr>
            <w:tcW w:w="4585" w:type="dxa"/>
            <w:shd w:val="clear" w:color="auto" w:fill="EDEDED" w:themeFill="accent3" w:themeFillTint="33"/>
          </w:tcPr>
          <w:p w14:paraId="1E7626A4" w14:textId="77777777" w:rsidR="003465D4" w:rsidRDefault="003465D4" w:rsidP="00A74EA6">
            <w:r w:rsidRPr="00ED0D81">
              <w:t>BTM_BLE_ADVERT_STATE_CHANGED_EVT</w:t>
            </w:r>
          </w:p>
        </w:tc>
        <w:tc>
          <w:tcPr>
            <w:tcW w:w="3555" w:type="dxa"/>
            <w:shd w:val="clear" w:color="auto" w:fill="EDEDED" w:themeFill="accent3" w:themeFillTint="33"/>
          </w:tcPr>
          <w:p w14:paraId="35B51DF9" w14:textId="77777777" w:rsidR="003465D4" w:rsidRDefault="003465D4" w:rsidP="00A74EA6">
            <w:r>
              <w:t>Once the connection happens, the stack stops advertisements which will result in this event. You will see a return value of 0 which means advertisements have stopped.</w:t>
            </w:r>
          </w:p>
        </w:tc>
      </w:tr>
      <w:bookmarkEnd w:id="23"/>
      <w:tr w:rsidR="003465D4" w14:paraId="7D9E9DE3" w14:textId="77777777" w:rsidTr="00A74EA6">
        <w:tc>
          <w:tcPr>
            <w:tcW w:w="1359" w:type="dxa"/>
            <w:vMerge w:val="restart"/>
            <w:shd w:val="clear" w:color="auto" w:fill="FFF2CC" w:themeFill="accent4" w:themeFillTint="33"/>
          </w:tcPr>
          <w:p w14:paraId="6FBAA3DA" w14:textId="77777777" w:rsidR="003465D4" w:rsidRDefault="003465D4" w:rsidP="00A74EA6">
            <w:r>
              <w:t>Pair</w:t>
            </w:r>
          </w:p>
          <w:p w14:paraId="662CDD01" w14:textId="77777777" w:rsidR="003465D4" w:rsidRDefault="003465D4" w:rsidP="00A74EA6">
            <w:r>
              <w:t>(if secure link is required)</w:t>
            </w:r>
          </w:p>
        </w:tc>
        <w:tc>
          <w:tcPr>
            <w:tcW w:w="4585" w:type="dxa"/>
            <w:shd w:val="clear" w:color="auto" w:fill="FFF2CC" w:themeFill="accent4" w:themeFillTint="33"/>
          </w:tcPr>
          <w:p w14:paraId="62274C7F" w14:textId="77777777" w:rsidR="003465D4" w:rsidRDefault="003465D4" w:rsidP="00A74EA6">
            <w:r w:rsidRPr="00ED0D81">
              <w:t>BTM_SECURITY_REQUEST_EVT</w:t>
            </w:r>
          </w:p>
        </w:tc>
        <w:tc>
          <w:tcPr>
            <w:tcW w:w="3555" w:type="dxa"/>
            <w:shd w:val="clear" w:color="auto" w:fill="FFF2CC" w:themeFill="accent4" w:themeFillTint="33"/>
          </w:tcPr>
          <w:p w14:paraId="18AE9BE0" w14:textId="77777777" w:rsidR="003465D4" w:rsidRDefault="003465D4" w:rsidP="00A74EA6">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4CB8751F" w14:textId="77777777" w:rsidTr="00A74EA6">
        <w:tc>
          <w:tcPr>
            <w:tcW w:w="1359" w:type="dxa"/>
            <w:vMerge/>
            <w:shd w:val="clear" w:color="auto" w:fill="FFF2CC" w:themeFill="accent4" w:themeFillTint="33"/>
          </w:tcPr>
          <w:p w14:paraId="491C128A" w14:textId="77777777" w:rsidR="003465D4" w:rsidRDefault="003465D4" w:rsidP="00A74EA6"/>
        </w:tc>
        <w:tc>
          <w:tcPr>
            <w:tcW w:w="4585" w:type="dxa"/>
            <w:shd w:val="clear" w:color="auto" w:fill="FFF2CC" w:themeFill="accent4" w:themeFillTint="33"/>
          </w:tcPr>
          <w:p w14:paraId="55000263" w14:textId="77777777" w:rsidR="003465D4" w:rsidRDefault="003465D4" w:rsidP="00A74EA6">
            <w:r w:rsidRPr="00ED0D81">
              <w:t>BTM_PAIRING_IO_CAPABILITIES_BLE_REQUEST_EVT</w:t>
            </w:r>
          </w:p>
        </w:tc>
        <w:tc>
          <w:tcPr>
            <w:tcW w:w="3555" w:type="dxa"/>
            <w:shd w:val="clear" w:color="auto" w:fill="FFF2CC" w:themeFill="accent4" w:themeFillTint="33"/>
          </w:tcPr>
          <w:p w14:paraId="7C686A06"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A74EA6">
        <w:tc>
          <w:tcPr>
            <w:tcW w:w="1359" w:type="dxa"/>
            <w:vMerge/>
            <w:shd w:val="clear" w:color="auto" w:fill="FFF2CC" w:themeFill="accent4" w:themeFillTint="33"/>
          </w:tcPr>
          <w:p w14:paraId="5B71F35D" w14:textId="77777777" w:rsidR="003465D4" w:rsidRDefault="003465D4" w:rsidP="00A74EA6"/>
        </w:tc>
        <w:tc>
          <w:tcPr>
            <w:tcW w:w="4585" w:type="dxa"/>
            <w:shd w:val="clear" w:color="auto" w:fill="FFF2CC" w:themeFill="accent4" w:themeFillTint="33"/>
          </w:tcPr>
          <w:p w14:paraId="3D920D1A" w14:textId="77777777" w:rsidR="003465D4" w:rsidRDefault="003465D4" w:rsidP="00A74EA6">
            <w:r w:rsidRPr="00ED0D81">
              <w:t>BTM_ENCRYPTION_STATUS_EVT</w:t>
            </w:r>
          </w:p>
        </w:tc>
        <w:tc>
          <w:tcPr>
            <w:tcW w:w="3555" w:type="dxa"/>
            <w:shd w:val="clear" w:color="auto" w:fill="FFF2CC" w:themeFill="accent4" w:themeFillTint="33"/>
          </w:tcPr>
          <w:p w14:paraId="270D81E1" w14:textId="77777777" w:rsidR="003465D4" w:rsidRDefault="003465D4" w:rsidP="00A74EA6">
            <w:r>
              <w:t>This occurs when the secure link has been established.</w:t>
            </w:r>
          </w:p>
        </w:tc>
      </w:tr>
      <w:tr w:rsidR="003465D4" w14:paraId="66E9609C" w14:textId="77777777" w:rsidTr="00A74EA6">
        <w:tc>
          <w:tcPr>
            <w:tcW w:w="1359" w:type="dxa"/>
            <w:vMerge/>
            <w:shd w:val="clear" w:color="auto" w:fill="FFF2CC" w:themeFill="accent4" w:themeFillTint="33"/>
          </w:tcPr>
          <w:p w14:paraId="3FE1D532" w14:textId="77777777" w:rsidR="003465D4" w:rsidRDefault="003465D4" w:rsidP="00A74EA6"/>
        </w:tc>
        <w:tc>
          <w:tcPr>
            <w:tcW w:w="4585" w:type="dxa"/>
            <w:shd w:val="clear" w:color="auto" w:fill="FFF2CC" w:themeFill="accent4" w:themeFillTint="33"/>
          </w:tcPr>
          <w:p w14:paraId="55BCB6FB" w14:textId="77777777" w:rsidR="003465D4" w:rsidRDefault="003465D4" w:rsidP="00A74EA6">
            <w:r w:rsidRPr="00ED0D81">
              <w:t>BTM_PAIRED_DEVICE_LINK_KEYS_UPDATE_EVT</w:t>
            </w:r>
          </w:p>
        </w:tc>
        <w:tc>
          <w:tcPr>
            <w:tcW w:w="3555" w:type="dxa"/>
            <w:shd w:val="clear" w:color="auto" w:fill="FFF2CC" w:themeFill="accent4" w:themeFillTint="33"/>
          </w:tcPr>
          <w:p w14:paraId="43C49087" w14:textId="77777777" w:rsidR="003465D4" w:rsidRDefault="003465D4" w:rsidP="00A74EA6">
            <w:r>
              <w:t>This event is used so that you can store the paired devices keys if you are storing bonding information. If not, then this state does not need to be implemented.</w:t>
            </w:r>
          </w:p>
        </w:tc>
      </w:tr>
      <w:tr w:rsidR="003465D4" w14:paraId="4FE6A52C" w14:textId="77777777" w:rsidTr="00A74EA6">
        <w:tc>
          <w:tcPr>
            <w:tcW w:w="1359" w:type="dxa"/>
            <w:vMerge/>
            <w:shd w:val="clear" w:color="auto" w:fill="FFF2CC" w:themeFill="accent4" w:themeFillTint="33"/>
          </w:tcPr>
          <w:p w14:paraId="222C2B26" w14:textId="77777777" w:rsidR="003465D4" w:rsidRDefault="003465D4" w:rsidP="00A74EA6"/>
        </w:tc>
        <w:tc>
          <w:tcPr>
            <w:tcW w:w="4585" w:type="dxa"/>
            <w:shd w:val="clear" w:color="auto" w:fill="FFF2CC" w:themeFill="accent4" w:themeFillTint="33"/>
          </w:tcPr>
          <w:p w14:paraId="1380088E" w14:textId="77777777" w:rsidR="003465D4" w:rsidRDefault="003465D4" w:rsidP="00A74EA6">
            <w:r w:rsidRPr="00ED0D81">
              <w:t>BTM_PAIRING_COMPLETE_EVT</w:t>
            </w:r>
          </w:p>
        </w:tc>
        <w:tc>
          <w:tcPr>
            <w:tcW w:w="3555" w:type="dxa"/>
            <w:shd w:val="clear" w:color="auto" w:fill="FFF2CC" w:themeFill="accent4" w:themeFillTint="33"/>
          </w:tcPr>
          <w:p w14:paraId="31D4E875" w14:textId="77777777" w:rsidR="003465D4" w:rsidRDefault="003465D4" w:rsidP="00A74EA6">
            <w:r>
              <w:t>This event indicates that pairing has been completed successfully.</w:t>
            </w:r>
          </w:p>
        </w:tc>
      </w:tr>
      <w:tr w:rsidR="003465D4" w14:paraId="17D4BC29" w14:textId="77777777" w:rsidTr="00A74EA6">
        <w:tc>
          <w:tcPr>
            <w:tcW w:w="1359" w:type="dxa"/>
            <w:shd w:val="clear" w:color="auto" w:fill="E2EFD9" w:themeFill="accent6" w:themeFillTint="33"/>
          </w:tcPr>
          <w:p w14:paraId="5E5B6C90" w14:textId="77777777" w:rsidR="003465D4" w:rsidRDefault="003465D4" w:rsidP="00A74EA6">
            <w:r>
              <w:t>Read Values</w:t>
            </w:r>
          </w:p>
        </w:tc>
        <w:tc>
          <w:tcPr>
            <w:tcW w:w="4585" w:type="dxa"/>
            <w:shd w:val="clear" w:color="auto" w:fill="E2EFD9" w:themeFill="accent6" w:themeFillTint="33"/>
          </w:tcPr>
          <w:p w14:paraId="7460B982" w14:textId="77777777" w:rsidR="003465D4" w:rsidRPr="00ED0D81" w:rsidRDefault="003465D4" w:rsidP="00A74EA6">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77777777" w:rsidR="003465D4" w:rsidRDefault="003465D4" w:rsidP="00A74EA6">
            <w:r>
              <w:t xml:space="preserve">The firmware must get </w:t>
            </w:r>
            <w:proofErr w:type="gramStart"/>
            <w:r>
              <w:t>the  value</w:t>
            </w:r>
            <w:proofErr w:type="gramEnd"/>
            <w:r>
              <w:t xml:space="preserve"> from the correct location in the GATT database.</w:t>
            </w:r>
          </w:p>
        </w:tc>
      </w:tr>
      <w:tr w:rsidR="003465D4" w14:paraId="24050D17" w14:textId="77777777" w:rsidTr="00A74EA6">
        <w:tc>
          <w:tcPr>
            <w:tcW w:w="1359" w:type="dxa"/>
            <w:shd w:val="clear" w:color="auto" w:fill="E2EFD9" w:themeFill="accent6" w:themeFillTint="33"/>
          </w:tcPr>
          <w:p w14:paraId="57431FCC" w14:textId="77777777" w:rsidR="003465D4" w:rsidRDefault="003465D4" w:rsidP="00A74EA6">
            <w:r>
              <w:t>Write Values</w:t>
            </w:r>
          </w:p>
        </w:tc>
        <w:tc>
          <w:tcPr>
            <w:tcW w:w="4585" w:type="dxa"/>
            <w:shd w:val="clear" w:color="auto" w:fill="E2EFD9" w:themeFill="accent6" w:themeFillTint="33"/>
          </w:tcPr>
          <w:p w14:paraId="4527CA13" w14:textId="77777777" w:rsidR="003465D4" w:rsidRDefault="003465D4" w:rsidP="00A74EA6">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A74EA6">
            <w:r>
              <w:t>The firmware must store the provided value in the correct location in the GATT database.</w:t>
            </w:r>
          </w:p>
        </w:tc>
      </w:tr>
      <w:tr w:rsidR="003465D4" w14:paraId="3E7225C3" w14:textId="77777777" w:rsidTr="00A74EA6">
        <w:tc>
          <w:tcPr>
            <w:tcW w:w="1359" w:type="dxa"/>
            <w:shd w:val="clear" w:color="auto" w:fill="E2EFD9" w:themeFill="accent6" w:themeFillTint="33"/>
          </w:tcPr>
          <w:p w14:paraId="70D3E7BF" w14:textId="77777777" w:rsidR="003465D4" w:rsidRDefault="003465D4" w:rsidP="00A74EA6">
            <w:r>
              <w:t>Notifications</w:t>
            </w:r>
          </w:p>
        </w:tc>
        <w:tc>
          <w:tcPr>
            <w:tcW w:w="4585" w:type="dxa"/>
            <w:shd w:val="clear" w:color="auto" w:fill="E2EFD9" w:themeFill="accent6" w:themeFillTint="33"/>
          </w:tcPr>
          <w:p w14:paraId="0C6E73AA" w14:textId="77777777" w:rsidR="003465D4" w:rsidRDefault="003465D4" w:rsidP="00A74EA6">
            <w:r>
              <w:t>N/A</w:t>
            </w:r>
          </w:p>
        </w:tc>
        <w:tc>
          <w:tcPr>
            <w:tcW w:w="3555" w:type="dxa"/>
            <w:shd w:val="clear" w:color="auto" w:fill="E2EFD9" w:themeFill="accent6" w:themeFillTint="33"/>
          </w:tcPr>
          <w:p w14:paraId="0457FC2E" w14:textId="77777777" w:rsidR="003465D4" w:rsidRDefault="003465D4" w:rsidP="00A74EA6">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A74EA6">
        <w:tc>
          <w:tcPr>
            <w:tcW w:w="1359" w:type="dxa"/>
            <w:vMerge w:val="restart"/>
            <w:shd w:val="clear" w:color="auto" w:fill="FBE4D5" w:themeFill="accent2" w:themeFillTint="33"/>
          </w:tcPr>
          <w:p w14:paraId="3C1F7465" w14:textId="77777777" w:rsidR="003465D4" w:rsidRDefault="003465D4" w:rsidP="00A74EA6">
            <w:r>
              <w:t>Disconnect</w:t>
            </w:r>
          </w:p>
        </w:tc>
        <w:tc>
          <w:tcPr>
            <w:tcW w:w="4585" w:type="dxa"/>
            <w:shd w:val="clear" w:color="auto" w:fill="FBE4D5" w:themeFill="accent2" w:themeFillTint="33"/>
          </w:tcPr>
          <w:p w14:paraId="1DC11645" w14:textId="77777777" w:rsidR="003465D4" w:rsidRDefault="003465D4" w:rsidP="00A74EA6">
            <w:r>
              <w:t>GATT_CONNECTION_STATUS_EVT</w:t>
            </w:r>
          </w:p>
        </w:tc>
        <w:tc>
          <w:tcPr>
            <w:tcW w:w="3555" w:type="dxa"/>
            <w:shd w:val="clear" w:color="auto" w:fill="FBE4D5" w:themeFill="accent2" w:themeFillTint="33"/>
          </w:tcPr>
          <w:p w14:paraId="138004CC" w14:textId="77777777" w:rsidR="003465D4" w:rsidRDefault="003465D4" w:rsidP="00A74EA6">
            <w:r>
              <w:t>For a disconnection, the connection ID is reset, all CCCD settings are cleared, and advertisements are restarted.</w:t>
            </w:r>
          </w:p>
        </w:tc>
      </w:tr>
      <w:tr w:rsidR="003465D4" w14:paraId="66AAE05D" w14:textId="77777777" w:rsidTr="00A74EA6">
        <w:tc>
          <w:tcPr>
            <w:tcW w:w="1359" w:type="dxa"/>
            <w:vMerge/>
            <w:shd w:val="clear" w:color="auto" w:fill="FBE4D5" w:themeFill="accent2" w:themeFillTint="33"/>
          </w:tcPr>
          <w:p w14:paraId="389E327A" w14:textId="77777777" w:rsidR="003465D4" w:rsidRDefault="003465D4" w:rsidP="00A74EA6"/>
        </w:tc>
        <w:tc>
          <w:tcPr>
            <w:tcW w:w="4585" w:type="dxa"/>
            <w:shd w:val="clear" w:color="auto" w:fill="FBE4D5" w:themeFill="accent2" w:themeFillTint="33"/>
          </w:tcPr>
          <w:p w14:paraId="2803542E" w14:textId="77777777" w:rsidR="003465D4" w:rsidRDefault="003465D4" w:rsidP="00A74EA6">
            <w:r w:rsidRPr="00ED0D81">
              <w:t>BTM_BLE_ADVERT_STATE_CHANGED_EVT</w:t>
            </w:r>
          </w:p>
        </w:tc>
        <w:tc>
          <w:tcPr>
            <w:tcW w:w="3555" w:type="dxa"/>
            <w:shd w:val="clear" w:color="auto" w:fill="FBE4D5" w:themeFill="accent2" w:themeFillTint="33"/>
          </w:tcPr>
          <w:p w14:paraId="22C124BB" w14:textId="06EB9DAA"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355" w:type="dxa"/>
        <w:tblLayout w:type="fixed"/>
        <w:tblLook w:val="04A0" w:firstRow="1" w:lastRow="0" w:firstColumn="1" w:lastColumn="0" w:noHBand="0" w:noVBand="1"/>
      </w:tblPr>
      <w:tblGrid>
        <w:gridCol w:w="1259"/>
        <w:gridCol w:w="4586"/>
        <w:gridCol w:w="3510"/>
      </w:tblGrid>
      <w:tr w:rsidR="003465D4" w14:paraId="381F68ED" w14:textId="77777777" w:rsidTr="003465D4">
        <w:trPr>
          <w:tblHeader/>
        </w:trPr>
        <w:tc>
          <w:tcPr>
            <w:tcW w:w="1259" w:type="dxa"/>
            <w:shd w:val="clear" w:color="auto" w:fill="BFBFBF" w:themeFill="background1" w:themeFillShade="BF"/>
          </w:tcPr>
          <w:p w14:paraId="092302B6" w14:textId="77777777" w:rsidR="003465D4" w:rsidRPr="005E7C2B" w:rsidRDefault="003465D4" w:rsidP="00A74EA6">
            <w:pPr>
              <w:rPr>
                <w:b/>
              </w:rPr>
            </w:pPr>
            <w:bookmarkStart w:id="24" w:name="_Hlk513643147"/>
            <w:r w:rsidRPr="005E7C2B">
              <w:rPr>
                <w:b/>
              </w:rPr>
              <w:t>Activity</w:t>
            </w:r>
          </w:p>
        </w:tc>
        <w:tc>
          <w:tcPr>
            <w:tcW w:w="4586" w:type="dxa"/>
            <w:shd w:val="clear" w:color="auto" w:fill="BFBFBF" w:themeFill="background1" w:themeFillShade="BF"/>
          </w:tcPr>
          <w:p w14:paraId="1F2BBEC2" w14:textId="77777777" w:rsidR="003465D4" w:rsidRPr="005E7C2B" w:rsidRDefault="003465D4" w:rsidP="00A74EA6">
            <w:pPr>
              <w:rPr>
                <w:b/>
              </w:rPr>
            </w:pPr>
            <w:r w:rsidRPr="005E7C2B">
              <w:rPr>
                <w:b/>
              </w:rPr>
              <w:t>Callback Event</w:t>
            </w:r>
            <w:r>
              <w:rPr>
                <w:b/>
              </w:rPr>
              <w:t xml:space="preserve"> Name</w:t>
            </w:r>
          </w:p>
        </w:tc>
        <w:tc>
          <w:tcPr>
            <w:tcW w:w="3510" w:type="dxa"/>
            <w:shd w:val="clear" w:color="auto" w:fill="BFBFBF" w:themeFill="background1" w:themeFillShade="BF"/>
          </w:tcPr>
          <w:p w14:paraId="6C41EC9E" w14:textId="77777777" w:rsidR="003465D4" w:rsidRPr="005E7C2B" w:rsidRDefault="003465D4" w:rsidP="00A74EA6">
            <w:pPr>
              <w:rPr>
                <w:b/>
              </w:rPr>
            </w:pPr>
            <w:r w:rsidRPr="005E7C2B">
              <w:rPr>
                <w:b/>
              </w:rPr>
              <w:t>Reason</w:t>
            </w:r>
          </w:p>
        </w:tc>
      </w:tr>
      <w:tr w:rsidR="003465D4" w14:paraId="50A78983" w14:textId="77777777" w:rsidTr="00A74EA6">
        <w:tc>
          <w:tcPr>
            <w:tcW w:w="1259" w:type="dxa"/>
            <w:vMerge w:val="restart"/>
            <w:shd w:val="clear" w:color="auto" w:fill="D5DCE4" w:themeFill="text2" w:themeFillTint="33"/>
          </w:tcPr>
          <w:p w14:paraId="28092BEF" w14:textId="77777777" w:rsidR="003465D4" w:rsidRDefault="003465D4" w:rsidP="00A74EA6">
            <w:bookmarkStart w:id="25" w:name="_Hlk516152559"/>
            <w:r>
              <w:t>1</w:t>
            </w:r>
            <w:r w:rsidRPr="00E53202">
              <w:rPr>
                <w:vertAlign w:val="superscript"/>
              </w:rPr>
              <w:t>st</w:t>
            </w:r>
            <w:r>
              <w:t xml:space="preserve"> Powerup</w:t>
            </w:r>
          </w:p>
        </w:tc>
        <w:tc>
          <w:tcPr>
            <w:tcW w:w="4586" w:type="dxa"/>
            <w:shd w:val="clear" w:color="auto" w:fill="D5DCE4" w:themeFill="text2" w:themeFillTint="33"/>
          </w:tcPr>
          <w:p w14:paraId="02E72F84" w14:textId="77777777" w:rsidR="003465D4" w:rsidRDefault="003465D4" w:rsidP="00A74EA6">
            <w:r w:rsidRPr="00ED0D81">
              <w:t>BTM_LOCAL_IDENTITY_KEYS_REQUEST_EVT</w:t>
            </w:r>
          </w:p>
        </w:tc>
        <w:tc>
          <w:tcPr>
            <w:tcW w:w="3510" w:type="dxa"/>
            <w:shd w:val="clear" w:color="auto" w:fill="D5DCE4" w:themeFill="text2" w:themeFillTint="33"/>
          </w:tcPr>
          <w:p w14:paraId="7A169D90" w14:textId="77777777" w:rsidR="003465D4" w:rsidRDefault="003465D4" w:rsidP="00A74EA6">
            <w:r>
              <w:t>When this event occurs, the firmware needs to load the local keys from NVRAM. If keys have not been previously saved for the device, then this will not return valid keys.</w:t>
            </w:r>
          </w:p>
        </w:tc>
      </w:tr>
      <w:tr w:rsidR="003465D4" w14:paraId="01973862" w14:textId="77777777" w:rsidTr="00A74EA6">
        <w:tc>
          <w:tcPr>
            <w:tcW w:w="1259" w:type="dxa"/>
            <w:vMerge/>
            <w:shd w:val="clear" w:color="auto" w:fill="D5DCE4" w:themeFill="text2" w:themeFillTint="33"/>
          </w:tcPr>
          <w:p w14:paraId="46533C3C" w14:textId="77777777" w:rsidR="003465D4" w:rsidRDefault="003465D4" w:rsidP="00A74EA6"/>
        </w:tc>
        <w:tc>
          <w:tcPr>
            <w:tcW w:w="4586" w:type="dxa"/>
            <w:shd w:val="clear" w:color="auto" w:fill="D5DCE4" w:themeFill="text2" w:themeFillTint="33"/>
          </w:tcPr>
          <w:p w14:paraId="023A94E1" w14:textId="77777777" w:rsidR="003465D4" w:rsidRDefault="003465D4" w:rsidP="00A74EA6">
            <w:r w:rsidRPr="00ED0D81">
              <w:t>BTM_ENABLED</w:t>
            </w:r>
            <w:r>
              <w:t>_EVT</w:t>
            </w:r>
          </w:p>
        </w:tc>
        <w:tc>
          <w:tcPr>
            <w:tcW w:w="3510" w:type="dxa"/>
            <w:shd w:val="clear" w:color="auto" w:fill="D5DCE4" w:themeFill="text2" w:themeFillTint="33"/>
          </w:tcPr>
          <w:p w14:paraId="1C6E2F5E" w14:textId="77777777" w:rsidR="003465D4" w:rsidRDefault="003465D4" w:rsidP="00A74EA6">
            <w:r>
              <w:t>This occurs once the BLE stack has completed initialization. Typically, you will start up the rest of your application here.</w:t>
            </w:r>
          </w:p>
          <w:p w14:paraId="4A1BE265" w14:textId="77777777" w:rsidR="003465D4" w:rsidRDefault="003465D4" w:rsidP="00A74EA6"/>
          <w:p w14:paraId="2AC924D8" w14:textId="77777777" w:rsidR="003465D4" w:rsidRDefault="003465D4" w:rsidP="00A74EA6">
            <w:r>
              <w:t xml:space="preserve">During this event, the firmware needs to load keys (which also includes the BD_ADDR) for a previously bonded device from NVRAM and then call </w:t>
            </w:r>
            <w:proofErr w:type="spellStart"/>
            <w:r w:rsidRPr="00C5200A">
              <w:rPr>
                <w:i/>
              </w:rPr>
              <w:t>wiced_bt_dev_add_device_to_address_resolution_</w:t>
            </w:r>
            <w:proofErr w:type="gramStart"/>
            <w:r w:rsidRPr="00C5200A">
              <w:rPr>
                <w:i/>
              </w:rPr>
              <w:t>db</w:t>
            </w:r>
            <w:proofErr w:type="spellEnd"/>
            <w:r>
              <w:t>(</w:t>
            </w:r>
            <w:proofErr w:type="gramEnd"/>
            <w:r>
              <w:t>) to allow connecting to an bonded device.  If a device has not been previously bonded, this will return values of all 0.</w:t>
            </w:r>
          </w:p>
        </w:tc>
      </w:tr>
      <w:tr w:rsidR="003465D4" w14:paraId="0486D832" w14:textId="77777777" w:rsidTr="00A74EA6">
        <w:tc>
          <w:tcPr>
            <w:tcW w:w="1259" w:type="dxa"/>
            <w:vMerge/>
            <w:shd w:val="clear" w:color="auto" w:fill="D5DCE4" w:themeFill="text2" w:themeFillTint="33"/>
          </w:tcPr>
          <w:p w14:paraId="215AA6C6" w14:textId="77777777" w:rsidR="003465D4" w:rsidRDefault="003465D4" w:rsidP="00A74EA6"/>
        </w:tc>
        <w:tc>
          <w:tcPr>
            <w:tcW w:w="4586" w:type="dxa"/>
            <w:shd w:val="clear" w:color="auto" w:fill="D5DCE4" w:themeFill="text2" w:themeFillTint="33"/>
          </w:tcPr>
          <w:p w14:paraId="2DBCC2FD" w14:textId="77777777" w:rsidR="003465D4" w:rsidRDefault="003465D4" w:rsidP="00A74EA6">
            <w:r w:rsidRPr="00ED0D81">
              <w:t>BTM_BLE_ADVERT_STATE_CHANGED_EVT</w:t>
            </w:r>
          </w:p>
        </w:tc>
        <w:tc>
          <w:tcPr>
            <w:tcW w:w="3510" w:type="dxa"/>
            <w:shd w:val="clear" w:color="auto" w:fill="D5DCE4" w:themeFill="text2" w:themeFillTint="33"/>
          </w:tcPr>
          <w:p w14:paraId="3D9126B6"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097BEA21" w14:textId="77777777" w:rsidTr="00A74EA6">
        <w:tc>
          <w:tcPr>
            <w:tcW w:w="1259" w:type="dxa"/>
            <w:vMerge/>
            <w:shd w:val="clear" w:color="auto" w:fill="D5DCE4" w:themeFill="text2" w:themeFillTint="33"/>
          </w:tcPr>
          <w:p w14:paraId="44209748" w14:textId="77777777" w:rsidR="003465D4" w:rsidRDefault="003465D4" w:rsidP="00A74EA6"/>
        </w:tc>
        <w:tc>
          <w:tcPr>
            <w:tcW w:w="4586" w:type="dxa"/>
            <w:shd w:val="clear" w:color="auto" w:fill="D5DCE4" w:themeFill="text2" w:themeFillTint="33"/>
          </w:tcPr>
          <w:p w14:paraId="315889F0" w14:textId="77777777" w:rsidR="003465D4" w:rsidRPr="00ED0D81" w:rsidRDefault="003465D4" w:rsidP="00A74EA6">
            <w:r w:rsidRPr="00C876E4">
              <w:t>BTM_LOCAL_IDENTITY_KEYS_UPDATE_EVT</w:t>
            </w:r>
          </w:p>
        </w:tc>
        <w:tc>
          <w:tcPr>
            <w:tcW w:w="3510" w:type="dxa"/>
            <w:shd w:val="clear" w:color="auto" w:fill="D5DCE4" w:themeFill="text2" w:themeFillTint="33"/>
          </w:tcPr>
          <w:p w14:paraId="2CB07B6E" w14:textId="77777777" w:rsidR="003465D4" w:rsidRDefault="003465D4" w:rsidP="00A74EA6">
            <w:r>
              <w:t xml:space="preserve">This event is called if reading of the keys from NVRAM failed (i.e. the return value from </w:t>
            </w:r>
            <w:r w:rsidRPr="00ED0D81">
              <w:t>BTM_LOCAL_IDENTITY_KEYS_REQUEST_EVT</w:t>
            </w:r>
            <w:r>
              <w:t xml:space="preserve"> was not 0). During this event, the local device keys must be saved to NVRAM.</w:t>
            </w:r>
          </w:p>
        </w:tc>
      </w:tr>
      <w:tr w:rsidR="003465D4" w14:paraId="44FA1592" w14:textId="77777777" w:rsidTr="00A74EA6">
        <w:tc>
          <w:tcPr>
            <w:tcW w:w="1259" w:type="dxa"/>
            <w:vMerge/>
            <w:shd w:val="clear" w:color="auto" w:fill="D5DCE4" w:themeFill="text2" w:themeFillTint="33"/>
          </w:tcPr>
          <w:p w14:paraId="71D1AC2F" w14:textId="77777777" w:rsidR="003465D4" w:rsidRDefault="003465D4" w:rsidP="00A74EA6"/>
        </w:tc>
        <w:tc>
          <w:tcPr>
            <w:tcW w:w="4586" w:type="dxa"/>
            <w:shd w:val="clear" w:color="auto" w:fill="D5DCE4" w:themeFill="text2" w:themeFillTint="33"/>
          </w:tcPr>
          <w:p w14:paraId="13C769C2" w14:textId="77777777" w:rsidR="003465D4" w:rsidRPr="00ED0D81" w:rsidRDefault="003465D4" w:rsidP="00A74EA6">
            <w:r w:rsidRPr="00C876E4">
              <w:t>BTM_LOCAL_IDENTITY_KEYS_UPDATE_EVT</w:t>
            </w:r>
          </w:p>
        </w:tc>
        <w:tc>
          <w:tcPr>
            <w:tcW w:w="3510" w:type="dxa"/>
            <w:shd w:val="clear" w:color="auto" w:fill="D5DCE4" w:themeFill="text2" w:themeFillTint="33"/>
          </w:tcPr>
          <w:p w14:paraId="6430F37E" w14:textId="77777777" w:rsidR="003465D4" w:rsidRDefault="003465D4" w:rsidP="00A74EA6">
            <w:r w:rsidRPr="00E53202">
              <w:rPr>
                <w:color w:val="FF0000"/>
              </w:rPr>
              <w:t>Not sure why this is called twice…</w:t>
            </w:r>
            <w:r>
              <w:rPr>
                <w:color w:val="FF0000"/>
              </w:rPr>
              <w:t>the keys are different for each time – public and random address maybe?</w:t>
            </w:r>
          </w:p>
        </w:tc>
      </w:tr>
      <w:tr w:rsidR="003465D4" w14:paraId="6E92743A" w14:textId="77777777" w:rsidTr="00A74EA6">
        <w:tc>
          <w:tcPr>
            <w:tcW w:w="1259" w:type="dxa"/>
            <w:vMerge w:val="restart"/>
            <w:shd w:val="clear" w:color="auto" w:fill="D5DCE4" w:themeFill="text2" w:themeFillTint="33"/>
          </w:tcPr>
          <w:p w14:paraId="491A51FD" w14:textId="77777777" w:rsidR="003465D4" w:rsidRDefault="003465D4" w:rsidP="00A74EA6">
            <w:r>
              <w:lastRenderedPageBreak/>
              <w:t>1</w:t>
            </w:r>
            <w:r w:rsidRPr="00E53202">
              <w:rPr>
                <w:vertAlign w:val="superscript"/>
              </w:rPr>
              <w:t>st</w:t>
            </w:r>
            <w:r>
              <w:t xml:space="preserve"> Connect</w:t>
            </w:r>
          </w:p>
        </w:tc>
        <w:tc>
          <w:tcPr>
            <w:tcW w:w="4586" w:type="dxa"/>
            <w:shd w:val="clear" w:color="auto" w:fill="D5DCE4" w:themeFill="text2" w:themeFillTint="33"/>
          </w:tcPr>
          <w:p w14:paraId="11C8297C" w14:textId="77777777" w:rsidR="003465D4" w:rsidRPr="00C876E4" w:rsidRDefault="003465D4" w:rsidP="00A74EA6">
            <w:r w:rsidRPr="00274CD7">
              <w:t>GATT_CONNECTION_STATUS_EVT</w:t>
            </w:r>
          </w:p>
        </w:tc>
        <w:tc>
          <w:tcPr>
            <w:tcW w:w="3510" w:type="dxa"/>
            <w:shd w:val="clear" w:color="auto" w:fill="D5DCE4" w:themeFill="text2" w:themeFillTint="33"/>
          </w:tcPr>
          <w:p w14:paraId="46EC33F7" w14:textId="77777777" w:rsidR="003465D4" w:rsidRPr="00E53202" w:rsidRDefault="003465D4" w:rsidP="00A74EA6">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A74EA6">
        <w:tc>
          <w:tcPr>
            <w:tcW w:w="1259" w:type="dxa"/>
            <w:vMerge/>
            <w:shd w:val="clear" w:color="auto" w:fill="D5DCE4" w:themeFill="text2" w:themeFillTint="33"/>
          </w:tcPr>
          <w:p w14:paraId="0381CBB0" w14:textId="77777777" w:rsidR="003465D4" w:rsidRDefault="003465D4" w:rsidP="00A74EA6"/>
        </w:tc>
        <w:tc>
          <w:tcPr>
            <w:tcW w:w="4586" w:type="dxa"/>
            <w:shd w:val="clear" w:color="auto" w:fill="D5DCE4" w:themeFill="text2" w:themeFillTint="33"/>
          </w:tcPr>
          <w:p w14:paraId="256FC0BB" w14:textId="77777777" w:rsidR="003465D4" w:rsidRDefault="003465D4" w:rsidP="00A74EA6">
            <w:r w:rsidRPr="00ED0D81">
              <w:t>BTM_BLE_ADVERT_STATE_CHANGED_EVT</w:t>
            </w:r>
          </w:p>
        </w:tc>
        <w:tc>
          <w:tcPr>
            <w:tcW w:w="3510" w:type="dxa"/>
            <w:shd w:val="clear" w:color="auto" w:fill="D5DCE4" w:themeFill="text2" w:themeFillTint="33"/>
          </w:tcPr>
          <w:p w14:paraId="4B419CB3" w14:textId="77777777" w:rsidR="003465D4" w:rsidRDefault="003465D4" w:rsidP="00A74EA6">
            <w:r>
              <w:t>Once the connection happens, the stack stops advertisements which will result in this event. You will see a return value of 0 which means advertisements have stopped.</w:t>
            </w:r>
          </w:p>
        </w:tc>
      </w:tr>
      <w:tr w:rsidR="003465D4" w14:paraId="00A59026" w14:textId="77777777" w:rsidTr="00A74EA6">
        <w:tc>
          <w:tcPr>
            <w:tcW w:w="1259" w:type="dxa"/>
            <w:vMerge w:val="restart"/>
            <w:shd w:val="clear" w:color="auto" w:fill="D5DCE4" w:themeFill="text2" w:themeFillTint="33"/>
          </w:tcPr>
          <w:p w14:paraId="48C337D1" w14:textId="77777777" w:rsidR="003465D4" w:rsidRDefault="003465D4" w:rsidP="00A74EA6">
            <w:r>
              <w:t>1</w:t>
            </w:r>
            <w:r w:rsidRPr="00E53202">
              <w:rPr>
                <w:vertAlign w:val="superscript"/>
              </w:rPr>
              <w:t>st</w:t>
            </w:r>
            <w:r>
              <w:t xml:space="preserve"> Pair</w:t>
            </w:r>
          </w:p>
        </w:tc>
        <w:tc>
          <w:tcPr>
            <w:tcW w:w="4586" w:type="dxa"/>
            <w:shd w:val="clear" w:color="auto" w:fill="D5DCE4" w:themeFill="text2" w:themeFillTint="33"/>
          </w:tcPr>
          <w:p w14:paraId="04413228" w14:textId="77777777" w:rsidR="003465D4" w:rsidRDefault="003465D4" w:rsidP="00A74EA6">
            <w:r w:rsidRPr="00ED0D81">
              <w:t>BTM_SECURITY_REQUEST_EVT</w:t>
            </w:r>
          </w:p>
        </w:tc>
        <w:tc>
          <w:tcPr>
            <w:tcW w:w="3510" w:type="dxa"/>
            <w:shd w:val="clear" w:color="auto" w:fill="D5DCE4" w:themeFill="text2" w:themeFillTint="33"/>
          </w:tcPr>
          <w:p w14:paraId="542DEB37" w14:textId="77777777" w:rsidR="003465D4" w:rsidRDefault="003465D4" w:rsidP="00A74EA6">
            <w:r>
              <w:t xml:space="preserve">The occurs when the client requests a secure connection. When this event happens, you need to call </w:t>
            </w:r>
            <w:proofErr w:type="spellStart"/>
            <w:r>
              <w:t>wiced_bt_ble_security_</w:t>
            </w:r>
            <w:proofErr w:type="gramStart"/>
            <w:r>
              <w:t>grant</w:t>
            </w:r>
            <w:proofErr w:type="spellEnd"/>
            <w:r>
              <w:t>(</w:t>
            </w:r>
            <w:proofErr w:type="gramEnd"/>
            <w:r>
              <w:t>) to allow a secure connection to be established.</w:t>
            </w:r>
          </w:p>
        </w:tc>
      </w:tr>
      <w:tr w:rsidR="003465D4" w14:paraId="6F8CF513" w14:textId="77777777" w:rsidTr="00A74EA6">
        <w:tc>
          <w:tcPr>
            <w:tcW w:w="1259" w:type="dxa"/>
            <w:vMerge/>
            <w:shd w:val="clear" w:color="auto" w:fill="D5DCE4" w:themeFill="text2" w:themeFillTint="33"/>
          </w:tcPr>
          <w:p w14:paraId="6A97BC3F" w14:textId="77777777" w:rsidR="003465D4" w:rsidRDefault="003465D4" w:rsidP="00A74EA6"/>
        </w:tc>
        <w:tc>
          <w:tcPr>
            <w:tcW w:w="4586" w:type="dxa"/>
            <w:shd w:val="clear" w:color="auto" w:fill="D5DCE4" w:themeFill="text2" w:themeFillTint="33"/>
          </w:tcPr>
          <w:p w14:paraId="5A1DB0CD" w14:textId="77777777" w:rsidR="003465D4" w:rsidRDefault="003465D4" w:rsidP="00A74EA6">
            <w:r w:rsidRPr="00ED0D81">
              <w:t>BTM_PAIRING_IO_CAPABILITIES_BLE_REQUEST_EVT</w:t>
            </w:r>
          </w:p>
        </w:tc>
        <w:tc>
          <w:tcPr>
            <w:tcW w:w="3510" w:type="dxa"/>
            <w:shd w:val="clear" w:color="auto" w:fill="D5DCE4" w:themeFill="text2" w:themeFillTint="33"/>
          </w:tcPr>
          <w:p w14:paraId="40148DB3"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A74EA6">
        <w:tc>
          <w:tcPr>
            <w:tcW w:w="1259" w:type="dxa"/>
            <w:vMerge/>
            <w:shd w:val="clear" w:color="auto" w:fill="D5DCE4" w:themeFill="text2" w:themeFillTint="33"/>
          </w:tcPr>
          <w:p w14:paraId="0DA2CD12" w14:textId="77777777" w:rsidR="003465D4" w:rsidRDefault="003465D4" w:rsidP="00A74EA6"/>
        </w:tc>
        <w:tc>
          <w:tcPr>
            <w:tcW w:w="4586" w:type="dxa"/>
            <w:shd w:val="clear" w:color="auto" w:fill="FFF2CC" w:themeFill="accent4" w:themeFillTint="33"/>
          </w:tcPr>
          <w:p w14:paraId="39A1E60F" w14:textId="77777777" w:rsidR="003465D4" w:rsidRPr="00ED0D81" w:rsidRDefault="003465D4" w:rsidP="00A74EA6">
            <w:r>
              <w:t>BTM_PASSKEY_NOTIFICATION_EVT</w:t>
            </w:r>
          </w:p>
        </w:tc>
        <w:tc>
          <w:tcPr>
            <w:tcW w:w="3510" w:type="dxa"/>
            <w:shd w:val="clear" w:color="auto" w:fill="FFF2CC" w:themeFill="accent4" w:themeFillTint="33"/>
          </w:tcPr>
          <w:p w14:paraId="1303A1F9" w14:textId="77777777" w:rsidR="003465D4" w:rsidRDefault="003465D4" w:rsidP="00A74EA6">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3465D4" w14:paraId="10879E29" w14:textId="77777777" w:rsidTr="00A74EA6">
        <w:tc>
          <w:tcPr>
            <w:tcW w:w="1259" w:type="dxa"/>
            <w:vMerge/>
            <w:shd w:val="clear" w:color="auto" w:fill="D5DCE4" w:themeFill="text2" w:themeFillTint="33"/>
          </w:tcPr>
          <w:p w14:paraId="22E329BE" w14:textId="77777777" w:rsidR="003465D4" w:rsidRDefault="003465D4" w:rsidP="00A74EA6"/>
        </w:tc>
        <w:tc>
          <w:tcPr>
            <w:tcW w:w="4586" w:type="dxa"/>
            <w:shd w:val="clear" w:color="auto" w:fill="D5DCE4" w:themeFill="text2" w:themeFillTint="33"/>
          </w:tcPr>
          <w:p w14:paraId="7FC511A5" w14:textId="77777777" w:rsidR="003465D4" w:rsidRDefault="003465D4" w:rsidP="00A74EA6">
            <w:r w:rsidRPr="00ED0D81">
              <w:t>BTM_ENCRYPTION_STATUS_EVT</w:t>
            </w:r>
          </w:p>
        </w:tc>
        <w:tc>
          <w:tcPr>
            <w:tcW w:w="3510" w:type="dxa"/>
            <w:shd w:val="clear" w:color="auto" w:fill="D5DCE4" w:themeFill="text2" w:themeFillTint="33"/>
          </w:tcPr>
          <w:p w14:paraId="4642ECEA" w14:textId="27447093" w:rsidR="003465D4" w:rsidRDefault="003465D4" w:rsidP="00A74EA6">
            <w:r>
              <w:t>This occurs when the secure link has been established. Previously saved information such as paired device BD_ADDR and notify settings is read. If no device has been previously bonded, this will return all 0</w:t>
            </w:r>
            <w:r w:rsidR="006E61F4">
              <w:t>'</w:t>
            </w:r>
            <w:r>
              <w:t>s.</w:t>
            </w:r>
          </w:p>
        </w:tc>
      </w:tr>
      <w:tr w:rsidR="003465D4" w14:paraId="51F33E0E" w14:textId="77777777" w:rsidTr="00A74EA6">
        <w:tc>
          <w:tcPr>
            <w:tcW w:w="1259" w:type="dxa"/>
            <w:vMerge/>
            <w:shd w:val="clear" w:color="auto" w:fill="D5DCE4" w:themeFill="text2" w:themeFillTint="33"/>
          </w:tcPr>
          <w:p w14:paraId="3DCB3382" w14:textId="77777777" w:rsidR="003465D4" w:rsidRDefault="003465D4" w:rsidP="00A74EA6"/>
        </w:tc>
        <w:tc>
          <w:tcPr>
            <w:tcW w:w="4586" w:type="dxa"/>
            <w:shd w:val="clear" w:color="auto" w:fill="D5DCE4" w:themeFill="text2" w:themeFillTint="33"/>
          </w:tcPr>
          <w:p w14:paraId="3783C6F0" w14:textId="77777777" w:rsidR="003465D4" w:rsidRDefault="003465D4" w:rsidP="00A74EA6">
            <w:r w:rsidRPr="00ED0D81">
              <w:t>BTM_PAIRED_DEVICE_LINK_KEYS_UPDATE_EVT</w:t>
            </w:r>
          </w:p>
        </w:tc>
        <w:tc>
          <w:tcPr>
            <w:tcW w:w="3510" w:type="dxa"/>
            <w:shd w:val="clear" w:color="auto" w:fill="D5DCE4" w:themeFill="text2" w:themeFillTint="33"/>
          </w:tcPr>
          <w:p w14:paraId="5573AE51" w14:textId="77777777" w:rsidR="003465D4" w:rsidRDefault="003465D4" w:rsidP="00A74EA6">
            <w:r>
              <w:t>During this event, the firmware needs to store the keys of the paired device (including the BD_ADDR) into NVRAM so that they are available for the next time the devices connect.</w:t>
            </w:r>
          </w:p>
        </w:tc>
      </w:tr>
      <w:tr w:rsidR="003465D4" w14:paraId="5786B054" w14:textId="77777777" w:rsidTr="00A74EA6">
        <w:tc>
          <w:tcPr>
            <w:tcW w:w="1259" w:type="dxa"/>
            <w:vMerge/>
            <w:shd w:val="clear" w:color="auto" w:fill="D5DCE4" w:themeFill="text2" w:themeFillTint="33"/>
          </w:tcPr>
          <w:p w14:paraId="7BA076C0" w14:textId="77777777" w:rsidR="003465D4" w:rsidRDefault="003465D4" w:rsidP="00A74EA6"/>
        </w:tc>
        <w:tc>
          <w:tcPr>
            <w:tcW w:w="4586" w:type="dxa"/>
            <w:shd w:val="clear" w:color="auto" w:fill="D5DCE4" w:themeFill="text2" w:themeFillTint="33"/>
          </w:tcPr>
          <w:p w14:paraId="55F89185" w14:textId="77777777" w:rsidR="003465D4" w:rsidRDefault="003465D4" w:rsidP="00A74EA6">
            <w:r w:rsidRPr="00ED0D81">
              <w:t>BTM_PAIRING_COMPLETE_EVT</w:t>
            </w:r>
          </w:p>
        </w:tc>
        <w:tc>
          <w:tcPr>
            <w:tcW w:w="3510" w:type="dxa"/>
            <w:shd w:val="clear" w:color="auto" w:fill="D5DCE4" w:themeFill="text2" w:themeFillTint="33"/>
          </w:tcPr>
          <w:p w14:paraId="3BF37934" w14:textId="77777777" w:rsidR="003465D4" w:rsidRDefault="003465D4" w:rsidP="00A74EA6">
            <w:r>
              <w:t>This event indicates that pairing has been completed successfully.</w:t>
            </w:r>
          </w:p>
          <w:p w14:paraId="067D8A39" w14:textId="77777777" w:rsidR="003465D4" w:rsidRDefault="003465D4" w:rsidP="00A74EA6"/>
          <w:p w14:paraId="192C6761" w14:textId="77777777" w:rsidR="003465D4" w:rsidRDefault="003465D4" w:rsidP="00A74EA6">
            <w:r>
              <w:t>Information about the paired device such as its BT_ADDR should be saved in NVRAM at this point. You may also initialize other state information to be saved such as notify settings.</w:t>
            </w:r>
          </w:p>
        </w:tc>
      </w:tr>
      <w:tr w:rsidR="003465D4" w14:paraId="375E9B89" w14:textId="77777777" w:rsidTr="00A74EA6">
        <w:tc>
          <w:tcPr>
            <w:tcW w:w="1259" w:type="dxa"/>
            <w:shd w:val="clear" w:color="auto" w:fill="D5DCE4" w:themeFill="text2" w:themeFillTint="33"/>
          </w:tcPr>
          <w:p w14:paraId="65277A47" w14:textId="77777777" w:rsidR="003465D4" w:rsidRDefault="003465D4" w:rsidP="00A74EA6">
            <w:r w:rsidRPr="00574D32">
              <w:lastRenderedPageBreak/>
              <w:t>Read Values</w:t>
            </w:r>
          </w:p>
        </w:tc>
        <w:tc>
          <w:tcPr>
            <w:tcW w:w="4586" w:type="dxa"/>
            <w:shd w:val="clear" w:color="auto" w:fill="D5DCE4" w:themeFill="text2" w:themeFillTint="33"/>
          </w:tcPr>
          <w:p w14:paraId="368AE7FC" w14:textId="77777777" w:rsidR="003465D4" w:rsidRPr="00ED0D81" w:rsidRDefault="003465D4" w:rsidP="00A74EA6">
            <w:r w:rsidRPr="00574D32">
              <w:t xml:space="preserve">GATT_ATTRIBUTE_REQUEST_EVT </w:t>
            </w:r>
            <w:r>
              <w:sym w:font="Wingdings" w:char="F0E0"/>
            </w:r>
            <w:r w:rsidRPr="00574D32">
              <w:t xml:space="preserve"> GATTS_REQ_TYPE_READ </w:t>
            </w:r>
          </w:p>
        </w:tc>
        <w:tc>
          <w:tcPr>
            <w:tcW w:w="3510" w:type="dxa"/>
            <w:shd w:val="clear" w:color="auto" w:fill="D5DCE4" w:themeFill="text2" w:themeFillTint="33"/>
          </w:tcPr>
          <w:p w14:paraId="09F2817F" w14:textId="77777777" w:rsidR="003465D4" w:rsidRDefault="003465D4" w:rsidP="00A74EA6">
            <w:r w:rsidRPr="00574D32">
              <w:t xml:space="preserve">The firmware must get </w:t>
            </w:r>
            <w:proofErr w:type="gramStart"/>
            <w:r w:rsidRPr="00574D32">
              <w:t>the  value</w:t>
            </w:r>
            <w:proofErr w:type="gramEnd"/>
            <w:r w:rsidRPr="00574D32">
              <w:t xml:space="preserve"> from the correct location in the GATT database.</w:t>
            </w:r>
          </w:p>
        </w:tc>
      </w:tr>
      <w:tr w:rsidR="003465D4" w14:paraId="0096E145" w14:textId="77777777" w:rsidTr="00A74EA6">
        <w:tc>
          <w:tcPr>
            <w:tcW w:w="1259" w:type="dxa"/>
            <w:shd w:val="clear" w:color="auto" w:fill="D5DCE4" w:themeFill="text2" w:themeFillTint="33"/>
          </w:tcPr>
          <w:p w14:paraId="4381ABAA" w14:textId="77777777" w:rsidR="003465D4" w:rsidRDefault="003465D4" w:rsidP="00A74EA6">
            <w:r w:rsidRPr="00574D32">
              <w:t>Write Values</w:t>
            </w:r>
          </w:p>
        </w:tc>
        <w:tc>
          <w:tcPr>
            <w:tcW w:w="4586" w:type="dxa"/>
            <w:shd w:val="clear" w:color="auto" w:fill="D5DCE4" w:themeFill="text2" w:themeFillTint="33"/>
          </w:tcPr>
          <w:p w14:paraId="60A36AE1" w14:textId="77777777" w:rsidR="003465D4" w:rsidRPr="00ED0D81" w:rsidRDefault="003465D4" w:rsidP="00A74EA6">
            <w:r w:rsidRPr="00574D32">
              <w:t xml:space="preserve">GATT_ATTRIBUTE_REQUEST_EVT </w:t>
            </w:r>
            <w:r>
              <w:sym w:font="Wingdings" w:char="F0E0"/>
            </w:r>
            <w:r w:rsidRPr="00574D32">
              <w:t xml:space="preserve"> GATTS_REQ_TYPE_WRITE </w:t>
            </w:r>
          </w:p>
        </w:tc>
        <w:tc>
          <w:tcPr>
            <w:tcW w:w="3510" w:type="dxa"/>
            <w:shd w:val="clear" w:color="auto" w:fill="D5DCE4" w:themeFill="text2" w:themeFillTint="33"/>
          </w:tcPr>
          <w:p w14:paraId="78481692" w14:textId="77777777" w:rsidR="003465D4" w:rsidRDefault="003465D4" w:rsidP="00A74EA6">
            <w:r w:rsidRPr="00574D32">
              <w:t>The firmware must store the provided value in the correct location in the GATT database.</w:t>
            </w:r>
          </w:p>
        </w:tc>
      </w:tr>
      <w:tr w:rsidR="003465D4" w14:paraId="6159A5E5" w14:textId="77777777" w:rsidTr="00A74EA6">
        <w:tc>
          <w:tcPr>
            <w:tcW w:w="1259" w:type="dxa"/>
            <w:shd w:val="clear" w:color="auto" w:fill="D5DCE4" w:themeFill="text2" w:themeFillTint="33"/>
          </w:tcPr>
          <w:p w14:paraId="374CBBDB" w14:textId="77777777" w:rsidR="003465D4" w:rsidRDefault="003465D4" w:rsidP="00A74EA6">
            <w:r w:rsidRPr="00574D32">
              <w:t>Notifications</w:t>
            </w:r>
          </w:p>
        </w:tc>
        <w:tc>
          <w:tcPr>
            <w:tcW w:w="4586" w:type="dxa"/>
            <w:shd w:val="clear" w:color="auto" w:fill="D5DCE4" w:themeFill="text2" w:themeFillTint="33"/>
          </w:tcPr>
          <w:p w14:paraId="15CF8559" w14:textId="77777777" w:rsidR="003465D4" w:rsidRPr="00ED0D81" w:rsidRDefault="003465D4" w:rsidP="00A74EA6">
            <w:r w:rsidRPr="00574D32">
              <w:t>N/A</w:t>
            </w:r>
          </w:p>
        </w:tc>
        <w:tc>
          <w:tcPr>
            <w:tcW w:w="3510" w:type="dxa"/>
            <w:shd w:val="clear" w:color="auto" w:fill="D5DCE4" w:themeFill="text2" w:themeFillTint="33"/>
          </w:tcPr>
          <w:p w14:paraId="553B5C88" w14:textId="77777777" w:rsidR="003465D4" w:rsidRDefault="003465D4" w:rsidP="00A74EA6">
            <w:r w:rsidRPr="00574D32">
              <w:t>Notifications must be sent whenever an attribute that has notifications set is updated by the firmware. Since the change comes from the local firmware, there is no stack or GATT event that initiates this process.</w:t>
            </w:r>
          </w:p>
        </w:tc>
      </w:tr>
      <w:tr w:rsidR="003465D4" w14:paraId="24E10D7E" w14:textId="77777777" w:rsidTr="00A74EA6">
        <w:tc>
          <w:tcPr>
            <w:tcW w:w="1259" w:type="dxa"/>
            <w:shd w:val="clear" w:color="auto" w:fill="D5DCE4" w:themeFill="text2" w:themeFillTint="33"/>
          </w:tcPr>
          <w:p w14:paraId="473E2FE3" w14:textId="77777777" w:rsidR="003465D4" w:rsidRDefault="003465D4" w:rsidP="00A74EA6">
            <w:r>
              <w:t>Disconnect</w:t>
            </w:r>
          </w:p>
        </w:tc>
        <w:tc>
          <w:tcPr>
            <w:tcW w:w="4586" w:type="dxa"/>
            <w:shd w:val="clear" w:color="auto" w:fill="D5DCE4" w:themeFill="text2" w:themeFillTint="33"/>
          </w:tcPr>
          <w:p w14:paraId="37BFEE4F" w14:textId="77777777" w:rsidR="003465D4" w:rsidRDefault="003465D4" w:rsidP="00A74EA6">
            <w:r w:rsidRPr="00ED0D81">
              <w:t>BTM_BLE_ADVERT_STATE_CHANGED_EVT</w:t>
            </w:r>
          </w:p>
        </w:tc>
        <w:tc>
          <w:tcPr>
            <w:tcW w:w="3510" w:type="dxa"/>
            <w:shd w:val="clear" w:color="auto" w:fill="D5DCE4" w:themeFill="text2" w:themeFillTint="33"/>
          </w:tcPr>
          <w:p w14:paraId="5926142E" w14:textId="0D15A5E9"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bookmarkEnd w:id="25"/>
      <w:tr w:rsidR="003465D4" w14:paraId="5BE8F2D5" w14:textId="77777777" w:rsidTr="00A74EA6">
        <w:tc>
          <w:tcPr>
            <w:tcW w:w="1259" w:type="dxa"/>
            <w:vMerge w:val="restart"/>
            <w:shd w:val="clear" w:color="auto" w:fill="E2EFD9" w:themeFill="accent6" w:themeFillTint="33"/>
          </w:tcPr>
          <w:p w14:paraId="68CF5A03" w14:textId="77777777" w:rsidR="003465D4" w:rsidRDefault="003465D4" w:rsidP="00A74EA6">
            <w:r>
              <w:t>Re-Connect</w:t>
            </w:r>
          </w:p>
        </w:tc>
        <w:tc>
          <w:tcPr>
            <w:tcW w:w="4586" w:type="dxa"/>
            <w:shd w:val="clear" w:color="auto" w:fill="E2EFD9" w:themeFill="accent6" w:themeFillTint="33"/>
          </w:tcPr>
          <w:p w14:paraId="75BD0A9D" w14:textId="77777777" w:rsidR="003465D4" w:rsidRPr="00ED0D81" w:rsidRDefault="003465D4" w:rsidP="00A74EA6">
            <w:r w:rsidRPr="00274CD7">
              <w:t>GATT_CONNECTION_STATUS_EVT</w:t>
            </w:r>
          </w:p>
        </w:tc>
        <w:tc>
          <w:tcPr>
            <w:tcW w:w="3510" w:type="dxa"/>
            <w:shd w:val="clear" w:color="auto" w:fill="E2EFD9" w:themeFill="accent6" w:themeFillTint="33"/>
          </w:tcPr>
          <w:p w14:paraId="704D2DF5"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65426486" w14:textId="77777777" w:rsidTr="00A74EA6">
        <w:tc>
          <w:tcPr>
            <w:tcW w:w="1259" w:type="dxa"/>
            <w:vMerge/>
            <w:shd w:val="clear" w:color="auto" w:fill="E2EFD9" w:themeFill="accent6" w:themeFillTint="33"/>
          </w:tcPr>
          <w:p w14:paraId="12B8C5B3" w14:textId="77777777" w:rsidR="003465D4" w:rsidRDefault="003465D4" w:rsidP="00A74EA6"/>
        </w:tc>
        <w:tc>
          <w:tcPr>
            <w:tcW w:w="4586" w:type="dxa"/>
            <w:shd w:val="clear" w:color="auto" w:fill="E2EFD9" w:themeFill="accent6" w:themeFillTint="33"/>
          </w:tcPr>
          <w:p w14:paraId="55852238" w14:textId="77777777" w:rsidR="003465D4" w:rsidRPr="00ED0D81" w:rsidRDefault="003465D4" w:rsidP="00A74EA6">
            <w:r w:rsidRPr="00ED0D81">
              <w:t>BTM_BLE_ADVERT_STATE_CHANGED_EVT</w:t>
            </w:r>
          </w:p>
        </w:tc>
        <w:tc>
          <w:tcPr>
            <w:tcW w:w="3510" w:type="dxa"/>
            <w:shd w:val="clear" w:color="auto" w:fill="E2EFD9" w:themeFill="accent6" w:themeFillTint="33"/>
          </w:tcPr>
          <w:p w14:paraId="6F7E8F0A" w14:textId="77777777" w:rsidR="003465D4" w:rsidRDefault="003465D4" w:rsidP="00A74EA6">
            <w:r>
              <w:t>Advertising off.</w:t>
            </w:r>
          </w:p>
        </w:tc>
      </w:tr>
      <w:tr w:rsidR="003465D4" w14:paraId="579A0B7A" w14:textId="77777777" w:rsidTr="00A74EA6">
        <w:tc>
          <w:tcPr>
            <w:tcW w:w="1259" w:type="dxa"/>
            <w:shd w:val="clear" w:color="auto" w:fill="E2EFD9" w:themeFill="accent6" w:themeFillTint="33"/>
          </w:tcPr>
          <w:p w14:paraId="3F17461E" w14:textId="77777777" w:rsidR="003465D4" w:rsidRDefault="003465D4" w:rsidP="00A74EA6">
            <w:r>
              <w:t>Re-Pair</w:t>
            </w:r>
          </w:p>
        </w:tc>
        <w:tc>
          <w:tcPr>
            <w:tcW w:w="4586" w:type="dxa"/>
            <w:shd w:val="clear" w:color="auto" w:fill="E2EFD9" w:themeFill="accent6" w:themeFillTint="33"/>
          </w:tcPr>
          <w:p w14:paraId="7AE9B3C7" w14:textId="77777777" w:rsidR="003465D4" w:rsidRPr="00C5200A" w:rsidRDefault="003465D4" w:rsidP="00A74EA6">
            <w:r w:rsidRPr="00C5200A">
              <w:t>BTM_ENCRYPTION_STATUS_EVT</w:t>
            </w:r>
          </w:p>
        </w:tc>
        <w:tc>
          <w:tcPr>
            <w:tcW w:w="3510" w:type="dxa"/>
            <w:shd w:val="clear" w:color="auto" w:fill="E2EFD9" w:themeFill="accent6" w:themeFillTint="33"/>
          </w:tcPr>
          <w:p w14:paraId="72A2D30C" w14:textId="77777777" w:rsidR="003465D4" w:rsidRDefault="003465D4" w:rsidP="00A74EA6">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A74EA6"/>
          <w:p w14:paraId="476061F0" w14:textId="77777777" w:rsidR="003465D4" w:rsidRDefault="003465D4" w:rsidP="00A74EA6">
            <w:r>
              <w:t>Since the paired device BD_ADDR and keys were already available, no other steps are needed to complete pairing.</w:t>
            </w:r>
          </w:p>
        </w:tc>
      </w:tr>
      <w:tr w:rsidR="003465D4" w14:paraId="2BC1F8DE" w14:textId="77777777" w:rsidTr="00A74EA6">
        <w:tc>
          <w:tcPr>
            <w:tcW w:w="1259" w:type="dxa"/>
            <w:shd w:val="clear" w:color="auto" w:fill="E2EFD9" w:themeFill="accent6" w:themeFillTint="33"/>
          </w:tcPr>
          <w:p w14:paraId="4BB7389D" w14:textId="77777777" w:rsidR="003465D4" w:rsidRDefault="003465D4" w:rsidP="00A74EA6">
            <w:r w:rsidRPr="00544478">
              <w:t>Read Values</w:t>
            </w:r>
          </w:p>
        </w:tc>
        <w:tc>
          <w:tcPr>
            <w:tcW w:w="4586" w:type="dxa"/>
            <w:shd w:val="clear" w:color="auto" w:fill="E2EFD9" w:themeFill="accent6" w:themeFillTint="33"/>
          </w:tcPr>
          <w:p w14:paraId="4F03AB16"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510" w:type="dxa"/>
            <w:shd w:val="clear" w:color="auto" w:fill="E2EFD9" w:themeFill="accent6" w:themeFillTint="33"/>
          </w:tcPr>
          <w:p w14:paraId="5AC752D7" w14:textId="77777777" w:rsidR="003465D4" w:rsidRDefault="003465D4" w:rsidP="00A74EA6">
            <w:r w:rsidRPr="00544478">
              <w:t xml:space="preserve">The firmware must get </w:t>
            </w:r>
            <w:proofErr w:type="gramStart"/>
            <w:r w:rsidRPr="00544478">
              <w:t>the  value</w:t>
            </w:r>
            <w:proofErr w:type="gramEnd"/>
            <w:r w:rsidRPr="00544478">
              <w:t xml:space="preserve"> from the correct location in the GATT database.</w:t>
            </w:r>
          </w:p>
        </w:tc>
      </w:tr>
      <w:tr w:rsidR="003465D4" w14:paraId="7EDBF9B2" w14:textId="77777777" w:rsidTr="00A74EA6">
        <w:tc>
          <w:tcPr>
            <w:tcW w:w="1259" w:type="dxa"/>
            <w:shd w:val="clear" w:color="auto" w:fill="E2EFD9" w:themeFill="accent6" w:themeFillTint="33"/>
          </w:tcPr>
          <w:p w14:paraId="4B7532AA" w14:textId="77777777" w:rsidR="003465D4" w:rsidRDefault="003465D4" w:rsidP="00A74EA6">
            <w:r w:rsidRPr="00544478">
              <w:t>Write Values</w:t>
            </w:r>
          </w:p>
        </w:tc>
        <w:tc>
          <w:tcPr>
            <w:tcW w:w="4586" w:type="dxa"/>
            <w:shd w:val="clear" w:color="auto" w:fill="E2EFD9" w:themeFill="accent6" w:themeFillTint="33"/>
          </w:tcPr>
          <w:p w14:paraId="6A2591AD"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510" w:type="dxa"/>
            <w:shd w:val="clear" w:color="auto" w:fill="E2EFD9" w:themeFill="accent6" w:themeFillTint="33"/>
          </w:tcPr>
          <w:p w14:paraId="3E528598" w14:textId="77777777" w:rsidR="003465D4" w:rsidRDefault="003465D4" w:rsidP="00A74EA6">
            <w:r w:rsidRPr="00544478">
              <w:t>The firmware must store the provided value in the correct location in the GATT database.</w:t>
            </w:r>
          </w:p>
        </w:tc>
      </w:tr>
      <w:tr w:rsidR="003465D4" w14:paraId="05BEC596" w14:textId="77777777" w:rsidTr="00A74EA6">
        <w:tc>
          <w:tcPr>
            <w:tcW w:w="1259" w:type="dxa"/>
            <w:shd w:val="clear" w:color="auto" w:fill="E2EFD9" w:themeFill="accent6" w:themeFillTint="33"/>
          </w:tcPr>
          <w:p w14:paraId="58072DEE" w14:textId="77777777" w:rsidR="003465D4" w:rsidRDefault="003465D4" w:rsidP="00A74EA6">
            <w:r w:rsidRPr="00544478">
              <w:t>Notifications</w:t>
            </w:r>
          </w:p>
        </w:tc>
        <w:tc>
          <w:tcPr>
            <w:tcW w:w="4586" w:type="dxa"/>
            <w:shd w:val="clear" w:color="auto" w:fill="E2EFD9" w:themeFill="accent6" w:themeFillTint="33"/>
          </w:tcPr>
          <w:p w14:paraId="2679DE80" w14:textId="77777777" w:rsidR="003465D4" w:rsidRPr="00C5200A" w:rsidRDefault="003465D4" w:rsidP="00A74EA6">
            <w:r w:rsidRPr="00544478">
              <w:t>N/A</w:t>
            </w:r>
          </w:p>
        </w:tc>
        <w:tc>
          <w:tcPr>
            <w:tcW w:w="3510" w:type="dxa"/>
            <w:shd w:val="clear" w:color="auto" w:fill="E2EFD9" w:themeFill="accent6" w:themeFillTint="33"/>
          </w:tcPr>
          <w:p w14:paraId="2C59A294" w14:textId="77777777" w:rsidR="003465D4" w:rsidRDefault="003465D4" w:rsidP="00A74EA6">
            <w:r w:rsidRPr="00544478">
              <w:t xml:space="preserve">Notifications must be sent whenever an attribute that has notifications set is updated by the firmware. Since the change comes from the local firmware, </w:t>
            </w:r>
            <w:r w:rsidRPr="00544478">
              <w:lastRenderedPageBreak/>
              <w:t>there is no stack or GATT event that initiates this process.</w:t>
            </w:r>
          </w:p>
        </w:tc>
      </w:tr>
      <w:tr w:rsidR="003465D4" w14:paraId="77D54E3A" w14:textId="77777777" w:rsidTr="00A74EA6">
        <w:tc>
          <w:tcPr>
            <w:tcW w:w="1259" w:type="dxa"/>
            <w:shd w:val="clear" w:color="auto" w:fill="E2EFD9" w:themeFill="accent6" w:themeFillTint="33"/>
          </w:tcPr>
          <w:p w14:paraId="02AEB95A" w14:textId="77777777" w:rsidR="003465D4" w:rsidRDefault="003465D4" w:rsidP="00A74EA6">
            <w:r>
              <w:lastRenderedPageBreak/>
              <w:t>Disconnect</w:t>
            </w:r>
          </w:p>
        </w:tc>
        <w:tc>
          <w:tcPr>
            <w:tcW w:w="4586" w:type="dxa"/>
            <w:shd w:val="clear" w:color="auto" w:fill="E2EFD9" w:themeFill="accent6" w:themeFillTint="33"/>
          </w:tcPr>
          <w:p w14:paraId="04096B78" w14:textId="77777777" w:rsidR="003465D4" w:rsidRPr="00C5200A" w:rsidRDefault="003465D4" w:rsidP="00A74EA6">
            <w:r w:rsidRPr="00ED0D81">
              <w:t>BTM_BLE_ADVERT_STATE_CHANGED_EVT</w:t>
            </w:r>
          </w:p>
        </w:tc>
        <w:tc>
          <w:tcPr>
            <w:tcW w:w="3510" w:type="dxa"/>
            <w:shd w:val="clear" w:color="auto" w:fill="E2EFD9" w:themeFill="accent6" w:themeFillTint="33"/>
          </w:tcPr>
          <w:p w14:paraId="786C8FCB" w14:textId="77777777" w:rsidR="003465D4" w:rsidRDefault="003465D4" w:rsidP="00A74EA6">
            <w:r>
              <w:t>Advertising on.</w:t>
            </w:r>
          </w:p>
        </w:tc>
      </w:tr>
      <w:tr w:rsidR="003465D4" w14:paraId="4B4D4E19" w14:textId="77777777" w:rsidTr="00A74EA6">
        <w:tc>
          <w:tcPr>
            <w:tcW w:w="1259" w:type="dxa"/>
            <w:vMerge w:val="restart"/>
            <w:shd w:val="clear" w:color="auto" w:fill="FBE4D5" w:themeFill="accent2" w:themeFillTint="33"/>
          </w:tcPr>
          <w:p w14:paraId="4D2702ED" w14:textId="77777777" w:rsidR="003465D4" w:rsidRDefault="003465D4" w:rsidP="00A74EA6">
            <w:r>
              <w:t>Reset</w:t>
            </w:r>
          </w:p>
        </w:tc>
        <w:tc>
          <w:tcPr>
            <w:tcW w:w="4586" w:type="dxa"/>
            <w:shd w:val="clear" w:color="auto" w:fill="FBE4D5" w:themeFill="accent2" w:themeFillTint="33"/>
            <w:vAlign w:val="bottom"/>
          </w:tcPr>
          <w:p w14:paraId="6CA821AD" w14:textId="77777777" w:rsidR="003465D4" w:rsidRPr="00C5200A" w:rsidRDefault="003465D4" w:rsidP="00A74EA6">
            <w:r w:rsidRPr="00C5200A">
              <w:t>BTM_LOCAL_IDENTITY_KEYS_REQUEST_EVT</w:t>
            </w:r>
          </w:p>
        </w:tc>
        <w:tc>
          <w:tcPr>
            <w:tcW w:w="3510" w:type="dxa"/>
            <w:shd w:val="clear" w:color="auto" w:fill="FBE4D5" w:themeFill="accent2" w:themeFillTint="33"/>
          </w:tcPr>
          <w:p w14:paraId="0920D30D" w14:textId="77777777" w:rsidR="003465D4" w:rsidRDefault="003465D4" w:rsidP="00A74EA6">
            <w:r>
              <w:t>Local keys are loaded from NVRAM.</w:t>
            </w:r>
          </w:p>
        </w:tc>
      </w:tr>
      <w:tr w:rsidR="003465D4" w14:paraId="0BECD2A3" w14:textId="77777777" w:rsidTr="00A74EA6">
        <w:tc>
          <w:tcPr>
            <w:tcW w:w="1259" w:type="dxa"/>
            <w:vMerge/>
            <w:shd w:val="clear" w:color="auto" w:fill="FBE4D5" w:themeFill="accent2" w:themeFillTint="33"/>
          </w:tcPr>
          <w:p w14:paraId="6FB9EDA5" w14:textId="77777777" w:rsidR="003465D4" w:rsidRDefault="003465D4" w:rsidP="00A74EA6"/>
        </w:tc>
        <w:tc>
          <w:tcPr>
            <w:tcW w:w="4586" w:type="dxa"/>
            <w:shd w:val="clear" w:color="auto" w:fill="FBE4D5" w:themeFill="accent2" w:themeFillTint="33"/>
            <w:vAlign w:val="bottom"/>
          </w:tcPr>
          <w:p w14:paraId="4ADEC79B" w14:textId="77777777" w:rsidR="003465D4" w:rsidRPr="00C5200A" w:rsidRDefault="003465D4" w:rsidP="00A74EA6">
            <w:r w:rsidRPr="00C5200A">
              <w:t>BTM_ENABLED_EVT</w:t>
            </w:r>
          </w:p>
        </w:tc>
        <w:tc>
          <w:tcPr>
            <w:tcW w:w="3510" w:type="dxa"/>
            <w:shd w:val="clear" w:color="auto" w:fill="FBE4D5" w:themeFill="accent2" w:themeFillTint="33"/>
          </w:tcPr>
          <w:p w14:paraId="5F9C581A" w14:textId="77777777" w:rsidR="003465D4" w:rsidRDefault="003465D4" w:rsidP="00A74EA6">
            <w:r>
              <w:t>Stack is enabled. Paired device keys (including the BD_ADDR) are loaded from NVRAM and the device is added to the address resolution database.</w:t>
            </w:r>
          </w:p>
        </w:tc>
      </w:tr>
      <w:tr w:rsidR="003465D4" w14:paraId="734761FA" w14:textId="77777777" w:rsidTr="00A74EA6">
        <w:tc>
          <w:tcPr>
            <w:tcW w:w="1259" w:type="dxa"/>
            <w:vMerge/>
            <w:shd w:val="clear" w:color="auto" w:fill="FBE4D5" w:themeFill="accent2" w:themeFillTint="33"/>
          </w:tcPr>
          <w:p w14:paraId="17596DFE" w14:textId="77777777" w:rsidR="003465D4" w:rsidRDefault="003465D4" w:rsidP="00A74EA6"/>
        </w:tc>
        <w:tc>
          <w:tcPr>
            <w:tcW w:w="4586" w:type="dxa"/>
            <w:shd w:val="clear" w:color="auto" w:fill="FBE4D5" w:themeFill="accent2" w:themeFillTint="33"/>
            <w:vAlign w:val="bottom"/>
          </w:tcPr>
          <w:p w14:paraId="5CDD5448" w14:textId="77777777" w:rsidR="003465D4" w:rsidRPr="00C5200A" w:rsidRDefault="003465D4" w:rsidP="00A74EA6">
            <w:r w:rsidRPr="00C5200A">
              <w:t>BTM_BLE_ADVERT_STATE_CHANGED_EVT</w:t>
            </w:r>
          </w:p>
        </w:tc>
        <w:tc>
          <w:tcPr>
            <w:tcW w:w="3510" w:type="dxa"/>
            <w:shd w:val="clear" w:color="auto" w:fill="FBE4D5" w:themeFill="accent2" w:themeFillTint="33"/>
          </w:tcPr>
          <w:p w14:paraId="31F73209" w14:textId="77777777" w:rsidR="003465D4" w:rsidRDefault="003465D4" w:rsidP="00A74EA6">
            <w:r>
              <w:t>Advertising on.</w:t>
            </w:r>
          </w:p>
        </w:tc>
      </w:tr>
      <w:tr w:rsidR="003465D4" w14:paraId="62AAAF6E" w14:textId="77777777" w:rsidTr="00A74EA6">
        <w:tc>
          <w:tcPr>
            <w:tcW w:w="1259" w:type="dxa"/>
            <w:vMerge w:val="restart"/>
            <w:shd w:val="clear" w:color="auto" w:fill="FBE4D5" w:themeFill="accent2" w:themeFillTint="33"/>
          </w:tcPr>
          <w:p w14:paraId="1486A471" w14:textId="77777777" w:rsidR="003465D4" w:rsidRDefault="003465D4" w:rsidP="00A74EA6">
            <w:r>
              <w:t>Re-Connect</w:t>
            </w:r>
          </w:p>
        </w:tc>
        <w:tc>
          <w:tcPr>
            <w:tcW w:w="4586" w:type="dxa"/>
            <w:shd w:val="clear" w:color="auto" w:fill="FBE4D5" w:themeFill="accent2" w:themeFillTint="33"/>
          </w:tcPr>
          <w:p w14:paraId="0C5F36D4" w14:textId="77777777" w:rsidR="003465D4" w:rsidRPr="00C5200A" w:rsidRDefault="003465D4" w:rsidP="00A74EA6">
            <w:r w:rsidRPr="00274CD7">
              <w:t>GATT_CONNECTION_STATUS_EVT</w:t>
            </w:r>
          </w:p>
        </w:tc>
        <w:tc>
          <w:tcPr>
            <w:tcW w:w="3510" w:type="dxa"/>
            <w:shd w:val="clear" w:color="auto" w:fill="FBE4D5" w:themeFill="accent2" w:themeFillTint="33"/>
          </w:tcPr>
          <w:p w14:paraId="3BC72A33"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11E30C0D" w14:textId="77777777" w:rsidTr="00A74EA6">
        <w:tc>
          <w:tcPr>
            <w:tcW w:w="1259" w:type="dxa"/>
            <w:vMerge/>
            <w:shd w:val="clear" w:color="auto" w:fill="FBE4D5" w:themeFill="accent2" w:themeFillTint="33"/>
          </w:tcPr>
          <w:p w14:paraId="4919050C" w14:textId="77777777" w:rsidR="003465D4" w:rsidRDefault="003465D4" w:rsidP="00A74EA6"/>
        </w:tc>
        <w:tc>
          <w:tcPr>
            <w:tcW w:w="4586" w:type="dxa"/>
            <w:shd w:val="clear" w:color="auto" w:fill="FBE4D5" w:themeFill="accent2" w:themeFillTint="33"/>
          </w:tcPr>
          <w:p w14:paraId="5FE38163" w14:textId="77777777" w:rsidR="003465D4" w:rsidRPr="00C5200A" w:rsidRDefault="003465D4" w:rsidP="00A74EA6">
            <w:r w:rsidRPr="00C5200A">
              <w:t>BTM_BLE_ADVERT_STATE_CHANGED_EVT</w:t>
            </w:r>
          </w:p>
        </w:tc>
        <w:tc>
          <w:tcPr>
            <w:tcW w:w="3510" w:type="dxa"/>
            <w:shd w:val="clear" w:color="auto" w:fill="FBE4D5" w:themeFill="accent2" w:themeFillTint="33"/>
          </w:tcPr>
          <w:p w14:paraId="35E79F9D" w14:textId="77777777" w:rsidR="003465D4" w:rsidRDefault="003465D4" w:rsidP="00A74EA6">
            <w:r>
              <w:t>Advertising off.</w:t>
            </w:r>
          </w:p>
        </w:tc>
      </w:tr>
      <w:tr w:rsidR="003465D4" w14:paraId="4E68313B" w14:textId="77777777" w:rsidTr="00A74EA6">
        <w:tc>
          <w:tcPr>
            <w:tcW w:w="1259" w:type="dxa"/>
            <w:vMerge w:val="restart"/>
            <w:shd w:val="clear" w:color="auto" w:fill="FBE4D5" w:themeFill="accent2" w:themeFillTint="33"/>
          </w:tcPr>
          <w:p w14:paraId="4E52032C" w14:textId="77777777" w:rsidR="003465D4" w:rsidRDefault="003465D4" w:rsidP="00A74EA6">
            <w:r>
              <w:t>Re-Pair</w:t>
            </w:r>
          </w:p>
        </w:tc>
        <w:tc>
          <w:tcPr>
            <w:tcW w:w="4586" w:type="dxa"/>
            <w:shd w:val="clear" w:color="auto" w:fill="FBE4D5" w:themeFill="accent2" w:themeFillTint="33"/>
            <w:vAlign w:val="bottom"/>
          </w:tcPr>
          <w:p w14:paraId="3B508E85" w14:textId="77777777" w:rsidR="003465D4" w:rsidRPr="00C5200A" w:rsidRDefault="003465D4" w:rsidP="00A74EA6">
            <w:r w:rsidRPr="00C5200A">
              <w:t>BTM_PAIRED_DEVICE_LINK_KEYS_REQUEST_EVT</w:t>
            </w:r>
          </w:p>
        </w:tc>
        <w:tc>
          <w:tcPr>
            <w:tcW w:w="3510" w:type="dxa"/>
            <w:shd w:val="clear" w:color="auto" w:fill="FBE4D5" w:themeFill="accent2" w:themeFillTint="33"/>
          </w:tcPr>
          <w:p w14:paraId="1C784E7F" w14:textId="67AFF4CB" w:rsidR="003465D4" w:rsidRDefault="003465D4" w:rsidP="00A74EA6">
            <w:r>
              <w:t>Since we are connecting to a known device (because it is in the address resolution database), this event is called by the stack so that the firmware can load the paired device</w:t>
            </w:r>
            <w:r w:rsidR="006E61F4">
              <w:t>'</w:t>
            </w:r>
            <w:r>
              <w:t>s keys from NVRAM.</w:t>
            </w:r>
          </w:p>
        </w:tc>
      </w:tr>
      <w:tr w:rsidR="003465D4" w14:paraId="0914F1A2" w14:textId="77777777" w:rsidTr="00A74EA6">
        <w:tc>
          <w:tcPr>
            <w:tcW w:w="1259" w:type="dxa"/>
            <w:vMerge/>
            <w:shd w:val="clear" w:color="auto" w:fill="FBE4D5" w:themeFill="accent2" w:themeFillTint="33"/>
          </w:tcPr>
          <w:p w14:paraId="0E358F23" w14:textId="77777777" w:rsidR="003465D4" w:rsidRDefault="003465D4" w:rsidP="00A74EA6"/>
        </w:tc>
        <w:tc>
          <w:tcPr>
            <w:tcW w:w="4586" w:type="dxa"/>
            <w:shd w:val="clear" w:color="auto" w:fill="FBE4D5" w:themeFill="accent2" w:themeFillTint="33"/>
            <w:vAlign w:val="bottom"/>
          </w:tcPr>
          <w:p w14:paraId="37C0D801" w14:textId="77777777" w:rsidR="003465D4" w:rsidRPr="00C5200A" w:rsidRDefault="003465D4" w:rsidP="00A74EA6">
            <w:r w:rsidRPr="00C5200A">
              <w:t>BTM_ENCRYPTION_STATUS_EVT</w:t>
            </w:r>
          </w:p>
        </w:tc>
        <w:tc>
          <w:tcPr>
            <w:tcW w:w="3510" w:type="dxa"/>
            <w:shd w:val="clear" w:color="auto" w:fill="FBE4D5" w:themeFill="accent2" w:themeFillTint="33"/>
          </w:tcPr>
          <w:p w14:paraId="7C2B713B" w14:textId="77777777" w:rsidR="003465D4" w:rsidRDefault="003465D4" w:rsidP="00A74EA6">
            <w:r>
              <w:t>In this state, the firmware reads the state of the server from NVRAM. For example, the BD_ADDR of the paired device and the saved state of any notify settings may be read.</w:t>
            </w:r>
          </w:p>
          <w:p w14:paraId="29A3E097" w14:textId="77777777" w:rsidR="003465D4" w:rsidRDefault="003465D4" w:rsidP="00A74EA6"/>
          <w:p w14:paraId="0EEBD9F3" w14:textId="77777777" w:rsidR="003465D4" w:rsidRDefault="003465D4" w:rsidP="00A74EA6">
            <w:r>
              <w:t>Since the paired device BD_ADDR and keys were already available in NVRAM, no other steps are needed to complete pairing.</w:t>
            </w:r>
          </w:p>
        </w:tc>
      </w:tr>
      <w:tr w:rsidR="003465D4" w14:paraId="654D86BA" w14:textId="77777777" w:rsidTr="00A74EA6">
        <w:tc>
          <w:tcPr>
            <w:tcW w:w="1259" w:type="dxa"/>
            <w:shd w:val="clear" w:color="auto" w:fill="FBE4D5" w:themeFill="accent2" w:themeFillTint="33"/>
          </w:tcPr>
          <w:p w14:paraId="038689BB" w14:textId="77777777" w:rsidR="003465D4" w:rsidRDefault="003465D4" w:rsidP="00A74EA6">
            <w:r w:rsidRPr="00544478">
              <w:t>Read Values</w:t>
            </w:r>
          </w:p>
        </w:tc>
        <w:tc>
          <w:tcPr>
            <w:tcW w:w="4586" w:type="dxa"/>
            <w:shd w:val="clear" w:color="auto" w:fill="FBE4D5" w:themeFill="accent2" w:themeFillTint="33"/>
          </w:tcPr>
          <w:p w14:paraId="5B5E6F0C"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3510" w:type="dxa"/>
            <w:shd w:val="clear" w:color="auto" w:fill="FBE4D5" w:themeFill="accent2" w:themeFillTint="33"/>
          </w:tcPr>
          <w:p w14:paraId="50D70E54" w14:textId="77777777" w:rsidR="003465D4" w:rsidRDefault="003465D4" w:rsidP="00A74EA6">
            <w:r w:rsidRPr="00544478">
              <w:t xml:space="preserve">The firmware must get </w:t>
            </w:r>
            <w:proofErr w:type="gramStart"/>
            <w:r w:rsidRPr="00544478">
              <w:t>the  value</w:t>
            </w:r>
            <w:proofErr w:type="gramEnd"/>
            <w:r w:rsidRPr="00544478">
              <w:t xml:space="preserve"> from the correct location in the GATT database.</w:t>
            </w:r>
          </w:p>
        </w:tc>
      </w:tr>
      <w:tr w:rsidR="003465D4" w14:paraId="27B1D0D6" w14:textId="77777777" w:rsidTr="00A74EA6">
        <w:tc>
          <w:tcPr>
            <w:tcW w:w="1259" w:type="dxa"/>
            <w:shd w:val="clear" w:color="auto" w:fill="FBE4D5" w:themeFill="accent2" w:themeFillTint="33"/>
          </w:tcPr>
          <w:p w14:paraId="6A368215" w14:textId="77777777" w:rsidR="003465D4" w:rsidRDefault="003465D4" w:rsidP="00A74EA6">
            <w:r w:rsidRPr="00544478">
              <w:t>Write Values</w:t>
            </w:r>
          </w:p>
        </w:tc>
        <w:tc>
          <w:tcPr>
            <w:tcW w:w="4586" w:type="dxa"/>
            <w:shd w:val="clear" w:color="auto" w:fill="FBE4D5" w:themeFill="accent2" w:themeFillTint="33"/>
          </w:tcPr>
          <w:p w14:paraId="48294AC7"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3510" w:type="dxa"/>
            <w:shd w:val="clear" w:color="auto" w:fill="FBE4D5" w:themeFill="accent2" w:themeFillTint="33"/>
          </w:tcPr>
          <w:p w14:paraId="73268463" w14:textId="77777777" w:rsidR="003465D4" w:rsidRDefault="003465D4" w:rsidP="00A74EA6">
            <w:r w:rsidRPr="00544478">
              <w:t>The firmware must store the provided value in the correct location in the GATT database.</w:t>
            </w:r>
          </w:p>
        </w:tc>
      </w:tr>
      <w:tr w:rsidR="003465D4" w14:paraId="41A24863" w14:textId="77777777" w:rsidTr="00A74EA6">
        <w:tc>
          <w:tcPr>
            <w:tcW w:w="1259" w:type="dxa"/>
            <w:shd w:val="clear" w:color="auto" w:fill="FBE4D5" w:themeFill="accent2" w:themeFillTint="33"/>
          </w:tcPr>
          <w:p w14:paraId="6BA579C8" w14:textId="77777777" w:rsidR="003465D4" w:rsidRDefault="003465D4" w:rsidP="00A74EA6">
            <w:r w:rsidRPr="00544478">
              <w:t>Notifications</w:t>
            </w:r>
          </w:p>
        </w:tc>
        <w:tc>
          <w:tcPr>
            <w:tcW w:w="4586" w:type="dxa"/>
            <w:shd w:val="clear" w:color="auto" w:fill="FBE4D5" w:themeFill="accent2" w:themeFillTint="33"/>
          </w:tcPr>
          <w:p w14:paraId="463DD7E8" w14:textId="77777777" w:rsidR="003465D4" w:rsidRPr="00C5200A" w:rsidRDefault="003465D4" w:rsidP="00A74EA6">
            <w:r w:rsidRPr="00544478">
              <w:t>N/A</w:t>
            </w:r>
          </w:p>
        </w:tc>
        <w:tc>
          <w:tcPr>
            <w:tcW w:w="3510" w:type="dxa"/>
            <w:shd w:val="clear" w:color="auto" w:fill="FBE4D5" w:themeFill="accent2" w:themeFillTint="33"/>
          </w:tcPr>
          <w:p w14:paraId="4D90A8A3"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A74EA6">
        <w:tc>
          <w:tcPr>
            <w:tcW w:w="1259" w:type="dxa"/>
            <w:shd w:val="clear" w:color="auto" w:fill="FBE4D5" w:themeFill="accent2" w:themeFillTint="33"/>
          </w:tcPr>
          <w:p w14:paraId="09BFC945" w14:textId="77777777" w:rsidR="003465D4" w:rsidRDefault="003465D4" w:rsidP="00A74EA6">
            <w:r>
              <w:t>Disconnect</w:t>
            </w:r>
          </w:p>
        </w:tc>
        <w:tc>
          <w:tcPr>
            <w:tcW w:w="4586" w:type="dxa"/>
            <w:shd w:val="clear" w:color="auto" w:fill="FBE4D5" w:themeFill="accent2" w:themeFillTint="33"/>
            <w:vAlign w:val="bottom"/>
          </w:tcPr>
          <w:p w14:paraId="1D992499" w14:textId="77777777" w:rsidR="003465D4" w:rsidRPr="00C5200A" w:rsidRDefault="003465D4" w:rsidP="00A74EA6">
            <w:r w:rsidRPr="00C5200A">
              <w:t>BTM_BLE_ADVERT_STATE_CHANGED_EVT</w:t>
            </w:r>
          </w:p>
        </w:tc>
        <w:tc>
          <w:tcPr>
            <w:tcW w:w="3510" w:type="dxa"/>
            <w:shd w:val="clear" w:color="auto" w:fill="FBE4D5" w:themeFill="accent2" w:themeFillTint="33"/>
          </w:tcPr>
          <w:p w14:paraId="171DD4D5" w14:textId="77777777" w:rsidR="003465D4" w:rsidRDefault="003465D4" w:rsidP="00A74EA6">
            <w:r>
              <w:t>Advertising on.</w:t>
            </w:r>
          </w:p>
        </w:tc>
      </w:tr>
      <w:bookmarkEnd w:id="24"/>
    </w:tbl>
    <w:p w14:paraId="5583FFA7" w14:textId="77777777" w:rsidR="003465D4" w:rsidRDefault="003465D4" w:rsidP="001A08CC"/>
    <w:p w14:paraId="77FAEAA3" w14:textId="7CAFA403" w:rsidR="004B09EE" w:rsidRDefault="004B09EE" w:rsidP="002D5601">
      <w:pPr>
        <w:pStyle w:val="Heading1"/>
      </w:pPr>
      <w:bookmarkStart w:id="26" w:name="_Toc517722544"/>
      <w:r>
        <w:lastRenderedPageBreak/>
        <w:t>Low Power</w:t>
      </w:r>
      <w:bookmarkEnd w:id="26"/>
    </w:p>
    <w:p w14:paraId="7933FC20" w14:textId="51D9FD81" w:rsidR="00E4511F" w:rsidRPr="00E4511F" w:rsidRDefault="00E4511F" w:rsidP="00E4511F">
      <w:commentRangeStart w:id="27"/>
      <w:r>
        <w:t>TBD</w:t>
      </w:r>
      <w:commentRangeEnd w:id="27"/>
      <w:r>
        <w:rPr>
          <w:rStyle w:val="CommentReference"/>
        </w:rPr>
        <w:commentReference w:id="27"/>
      </w:r>
    </w:p>
    <w:p w14:paraId="3281BAA2" w14:textId="2B445844" w:rsidR="00830DDE" w:rsidRDefault="006A2694" w:rsidP="002D5601">
      <w:pPr>
        <w:pStyle w:val="Heading1"/>
      </w:pPr>
      <w:bookmarkStart w:id="28" w:name="_Toc517722545"/>
      <w:r>
        <w:t xml:space="preserve">WICED Chips </w:t>
      </w:r>
      <w:r w:rsidR="00531D79">
        <w:t xml:space="preserve">&amp; the </w:t>
      </w:r>
      <w:r w:rsidR="000F784B">
        <w:t>Architecture</w:t>
      </w:r>
      <w:r w:rsidR="00576FA7">
        <w:t xml:space="preserve"> of HCI</w:t>
      </w:r>
      <w:bookmarkEnd w:id="28"/>
    </w:p>
    <w:p w14:paraId="3268222D" w14:textId="3F18A257"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 xml:space="preserve">ined interfaces.  Here is a simple picture of the software system that we have been using.  You have been writing code in the block called </w:t>
      </w:r>
      <w:r w:rsidR="006E61F4">
        <w:t>"</w:t>
      </w:r>
      <w:r w:rsidR="00531D79">
        <w:t>Application</w:t>
      </w:r>
      <w:r w:rsidR="006E61F4">
        <w:t>"</w:t>
      </w:r>
      <w:r w:rsidR="00531D79">
        <w:t xml:space="preserve">.  You have made API calls and gotten events from the </w:t>
      </w:r>
      <w:r w:rsidR="006E61F4">
        <w:t>"</w:t>
      </w:r>
      <w:r w:rsidR="00531D79">
        <w:t>Attribute Protocol</w:t>
      </w:r>
      <w:r w:rsidR="006E61F4">
        <w:t>"</w:t>
      </w:r>
      <w:r w:rsidR="00531D79">
        <w:t xml:space="preserve"> and you implemented the </w:t>
      </w:r>
      <w:r w:rsidR="006E61F4">
        <w:t>"</w:t>
      </w:r>
      <w:r w:rsidR="00531D79">
        <w:t>Generic Attribute Profile</w:t>
      </w:r>
      <w:r w:rsidR="006E61F4">
        <w:t>"</w:t>
      </w:r>
      <w:r w:rsidR="00531D79">
        <w:t xml:space="preserve"> by building the GATT Database.  Moreover, you advertised using GAP and you Paired and Bonded by using the Security Manager.</w:t>
      </w:r>
    </w:p>
    <w:p w14:paraId="58BCF6F2" w14:textId="03E63ABD" w:rsidR="00830DDE" w:rsidRDefault="00830DDE"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8pt;height:301.75pt" o:ole="">
            <v:imagedata r:id="rId35" o:title=""/>
          </v:shape>
          <o:OLEObject Type="Embed" ProgID="Visio.Drawing.11" ShapeID="_x0000_i1025" DrawAspect="Content" ObjectID="_1591464475" r:id="rId36"/>
        </w:object>
      </w:r>
    </w:p>
    <w:p w14:paraId="655FEF45" w14:textId="24A09D7E" w:rsidR="00CF7D30" w:rsidRDefault="00CF7D30" w:rsidP="002D5601">
      <w:pPr>
        <w:pStyle w:val="Heading2"/>
      </w:pPr>
      <w:bookmarkStart w:id="29" w:name="_Toc517722546"/>
      <w:r>
        <w:t>HCI</w:t>
      </w:r>
      <w:bookmarkEnd w:id="29"/>
    </w:p>
    <w:p w14:paraId="645A76BB" w14:textId="0BDC25C3" w:rsidR="00830DDE" w:rsidRDefault="00531D79" w:rsidP="00830DDE">
      <w:r>
        <w:t xml:space="preserve">The next block to talk about is the </w:t>
      </w:r>
      <w:r w:rsidR="006E61F4">
        <w:t>"</w:t>
      </w:r>
      <w:r>
        <w:t>Host Controller Interface</w:t>
      </w:r>
      <w:r w:rsidR="006E61F4">
        <w:t>"</w:t>
      </w:r>
      <w:r w:rsidR="00806B7A">
        <w:t>.</w:t>
      </w:r>
    </w:p>
    <w:p w14:paraId="6615153A" w14:textId="4775BBB9" w:rsidR="00806B7A" w:rsidRDefault="00806B7A" w:rsidP="00830DDE">
      <w:r>
        <w:t xml:space="preserve">For technical and cost reasons, when Bluetooth was originally </w:t>
      </w:r>
      <w:r w:rsidR="004F2185">
        <w:t>created</w:t>
      </w:r>
      <w:r>
        <w:t xml:space="preserve"> the Radio was a separate chip from the </w:t>
      </w:r>
      <w:r w:rsidR="004F2185">
        <w:t xml:space="preserve">one </w:t>
      </w:r>
      <w:r>
        <w:t xml:space="preserve">that was running </w:t>
      </w:r>
      <w:r w:rsidR="004F2185">
        <w:t xml:space="preserve">the </w:t>
      </w:r>
      <w:r>
        <w:t xml:space="preserve">Application.  The Radio chip took the name of </w:t>
      </w:r>
      <w:r w:rsidR="006C1F06" w:rsidRPr="004B09EE">
        <w:rPr>
          <w:u w:val="single"/>
        </w:rPr>
        <w:t>Controller</w:t>
      </w:r>
      <w:r w:rsidR="006C1F06">
        <w:t xml:space="preserve"> because</w:t>
      </w:r>
      <w:r>
        <w:t xml:space="preserve"> it was the Radio and Radio Controller</w:t>
      </w:r>
      <w:r w:rsidR="004F2185">
        <w:t>, a</w:t>
      </w:r>
      <w:r>
        <w:t xml:space="preserve">nd the chip running the Application was called the </w:t>
      </w:r>
      <w:r w:rsidRPr="004B09EE">
        <w:rPr>
          <w:u w:val="single"/>
        </w:rPr>
        <w:t>Host</w:t>
      </w:r>
      <w:r>
        <w:t xml:space="preserve"> because it was hosting the Application.</w:t>
      </w:r>
    </w:p>
    <w:p w14:paraId="437A5FC7" w14:textId="202F96FF" w:rsidR="008F6BCC" w:rsidRDefault="00523E80" w:rsidP="00413CF3">
      <w:r>
        <w:lastRenderedPageBreak/>
        <w:t>The interface between the Host and the Contr</w:t>
      </w:r>
      <w:r w:rsidR="00587DE0">
        <w:t>oller was typically UART or SPI</w:t>
      </w:r>
      <w:r>
        <w:t xml:space="preserve">.  The data flying over that serial connection was formatted in Bluetooth SIG specific </w:t>
      </w:r>
      <w:r w:rsidR="00413CF3">
        <w:t xml:space="preserve">packets </w:t>
      </w:r>
      <w:r w:rsidR="009450B8">
        <w:t xml:space="preserve">called </w:t>
      </w:r>
      <w:r w:rsidR="006E61F4">
        <w:t>"</w:t>
      </w:r>
      <w:r w:rsidR="009450B8">
        <w:t>HCI Packets</w:t>
      </w:r>
      <w:r w:rsidR="006E61F4">
        <w:t>"</w:t>
      </w:r>
      <w:r w:rsidR="009450B8">
        <w:t xml:space="preserve">. </w:t>
      </w:r>
    </w:p>
    <w:p w14:paraId="5FD8FE85" w14:textId="2B5D9F05" w:rsidR="00413CF3" w:rsidRDefault="00413CF3" w:rsidP="00413CF3">
      <w:r>
        <w:t>By standardizing the HCI interface</w:t>
      </w:r>
      <w:r w:rsidR="004F2185">
        <w:t>,</w:t>
      </w:r>
      <w:r>
        <w:t xml:space="preserve"> it allowed big application processors (like those exiting in PCs and cellphones) to interface with Bluetooth. As time went by the Host and Controller have frequently merged into one chip </w:t>
      </w:r>
      <w:r w:rsidR="004F2185">
        <w:t>(</w:t>
      </w:r>
      <w:r>
        <w:t xml:space="preserve">e.g. </w:t>
      </w:r>
      <w:r w:rsidR="004F2185">
        <w:t>CYW</w:t>
      </w:r>
      <w:r>
        <w:t>20719</w:t>
      </w:r>
      <w:r w:rsidR="004F2185">
        <w:t>)</w:t>
      </w:r>
      <w:r>
        <w:t>, however the HCI interface persists</w:t>
      </w:r>
      <w:r w:rsidR="00511BB2">
        <w:t xml:space="preserve"> even though both sides may be </w:t>
      </w:r>
      <w:r w:rsidR="009450B8">
        <w:t>physically</w:t>
      </w:r>
      <w:r w:rsidR="00511BB2">
        <w:t xml:space="preserve"> on the same chip.</w:t>
      </w:r>
      <w:r w:rsidR="009450B8">
        <w:t xml:space="preserve"> In this case, the HCI layer is </w:t>
      </w:r>
      <w:r w:rsidR="0024135A">
        <w:t xml:space="preserve">essentially </w:t>
      </w:r>
      <w:r w:rsidR="009450B8">
        <w:t>just a pass</w:t>
      </w:r>
      <w:r w:rsidR="00FE5575">
        <w:t>-</w:t>
      </w:r>
      <w:r w:rsidR="009450B8">
        <w:t>through.</w:t>
      </w:r>
    </w:p>
    <w:p w14:paraId="41FEBEB7" w14:textId="40C2BDA4" w:rsidR="00727069" w:rsidRDefault="00AB5474" w:rsidP="00413CF3">
      <w:r>
        <w:object w:dxaOrig="2954" w:dyaOrig="2234" w14:anchorId="035075C5">
          <v:shape id="_x0000_i1026" type="#_x0000_t75" style="width:146.5pt;height:110.7pt" o:ole="">
            <v:imagedata r:id="rId37" o:title=""/>
          </v:shape>
          <o:OLEObject Type="Embed" ProgID="Visio.Drawing.11" ShapeID="_x0000_i1026" DrawAspect="Content" ObjectID="_1591464476" r:id="rId38"/>
        </w:object>
      </w:r>
    </w:p>
    <w:p w14:paraId="62177984" w14:textId="69AD8853" w:rsidR="00413CF3" w:rsidRDefault="009450B8" w:rsidP="00413CF3">
      <w:r>
        <w:t xml:space="preserve">In some devices, the </w:t>
      </w:r>
      <w:r w:rsidR="00413CF3">
        <w:t xml:space="preserve">WICED Bluetooth Stack can be split into a </w:t>
      </w:r>
      <w:r w:rsidR="006E61F4">
        <w:t>"</w:t>
      </w:r>
      <w:r w:rsidR="00413CF3">
        <w:t>Host</w:t>
      </w:r>
      <w:r w:rsidR="006E61F4">
        <w:t>"</w:t>
      </w:r>
      <w:r w:rsidR="00413CF3">
        <w:t xml:space="preserve"> and a </w:t>
      </w:r>
      <w:r w:rsidR="006E61F4">
        <w:t>"</w:t>
      </w:r>
      <w:r w:rsidR="00413CF3">
        <w:t>Controller</w:t>
      </w:r>
      <w:r w:rsidR="006E61F4">
        <w:t>"</w:t>
      </w:r>
      <w:r w:rsidR="00CF7D30">
        <w:t xml:space="preserve"> part</w:t>
      </w:r>
      <w:r w:rsidR="00511BB2">
        <w:t>.</w:t>
      </w:r>
      <w:r w:rsidR="00CF7D30">
        <w:t xml:space="preserve"> </w:t>
      </w:r>
      <w:r w:rsidR="00511BB2">
        <w:t>F</w:t>
      </w:r>
      <w:r w:rsidR="00CF7D30">
        <w:t>or example</w:t>
      </w:r>
      <w:r>
        <w:t>,</w:t>
      </w:r>
      <w:r w:rsidR="00CF7D30">
        <w:t xml:space="preserve"> the PSoC 6 and 4343W Combo Radio </w:t>
      </w:r>
      <w:r w:rsidR="00CB160F">
        <w:t>is a 2-</w:t>
      </w:r>
      <w:r w:rsidR="00511BB2">
        <w:t xml:space="preserve">chip solution that </w:t>
      </w:r>
      <w:r w:rsidR="00CF7D30">
        <w:t>looks like this:</w:t>
      </w:r>
    </w:p>
    <w:p w14:paraId="4625E8C7" w14:textId="1A9A295E" w:rsidR="00CF7D30" w:rsidRDefault="00AB5474" w:rsidP="00413CF3">
      <w:r>
        <w:object w:dxaOrig="2954" w:dyaOrig="3314" w14:anchorId="405511D7">
          <v:shape id="_x0000_i1027" type="#_x0000_t75" style="width:146.5pt;height:164.8pt" o:ole="">
            <v:imagedata r:id="rId39" o:title=""/>
          </v:shape>
          <o:OLEObject Type="Embed" ProgID="Visio.Drawing.11" ShapeID="_x0000_i1027" DrawAspect="Content" ObjectID="_1591464477" r:id="rId40"/>
        </w:object>
      </w:r>
    </w:p>
    <w:p w14:paraId="45AD7E4A" w14:textId="706169B0" w:rsidR="009450B8" w:rsidRDefault="009450B8" w:rsidP="009450B8">
      <w:r>
        <w:t xml:space="preserve">The HCI concept was extended by the WICED Software team to provide a means of communication between the application layer of two chips. They call this interface </w:t>
      </w:r>
      <w:r w:rsidR="006E61F4">
        <w:t>"</w:t>
      </w:r>
      <w:r>
        <w:t>WICED HCI</w:t>
      </w:r>
      <w:r w:rsidR="006E61F4">
        <w:t>"</w:t>
      </w:r>
      <w:r>
        <w:t>.</w:t>
      </w:r>
    </w:p>
    <w:p w14:paraId="523FCAA4" w14:textId="78021AF9" w:rsidR="009450B8" w:rsidRDefault="00AB5474" w:rsidP="00413CF3">
      <w:r>
        <w:object w:dxaOrig="9255" w:dyaOrig="2234" w14:anchorId="5C991687">
          <v:shape id="_x0000_i1028" type="#_x0000_t75" style="width:463.2pt;height:110.7pt" o:ole="">
            <v:imagedata r:id="rId41" o:title=""/>
          </v:shape>
          <o:OLEObject Type="Embed" ProgID="Visio.Drawing.11" ShapeID="_x0000_i1028" DrawAspect="Content" ObjectID="_1591464478" r:id="rId42"/>
        </w:object>
      </w:r>
    </w:p>
    <w:p w14:paraId="5F91C5F3" w14:textId="7663F5C8" w:rsidR="00373A4D" w:rsidRDefault="00373A4D" w:rsidP="002D5601">
      <w:pPr>
        <w:pStyle w:val="Heading2"/>
      </w:pPr>
      <w:bookmarkStart w:id="30" w:name="_Toc517722547"/>
      <w:r>
        <w:lastRenderedPageBreak/>
        <w:t>BT Spy</w:t>
      </w:r>
      <w:bookmarkEnd w:id="30"/>
    </w:p>
    <w:p w14:paraId="0CA8B63C" w14:textId="2994894C" w:rsidR="00373A4D" w:rsidRDefault="00373A4D" w:rsidP="00413CF3">
      <w:r>
        <w:t xml:space="preserve">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w:t>
      </w:r>
      <w:r w:rsidR="00493088">
        <w:t>system, like</w:t>
      </w:r>
      <w:r w:rsidR="00CF7D30">
        <w:t xml:space="preserve"> the 20719</w:t>
      </w:r>
      <w:r w:rsidR="00493088">
        <w:t>,</w:t>
      </w:r>
      <w:r w:rsidR="00CF7D30">
        <w:t xml:space="preserve"> </w:t>
      </w:r>
      <w:r w:rsidR="00493088">
        <w:t xml:space="preserve">the </w:t>
      </w:r>
      <w:r w:rsidR="00CF7D30">
        <w:t xml:space="preserve">WICED </w:t>
      </w:r>
      <w:r w:rsidR="00493088">
        <w:t xml:space="preserve">team </w:t>
      </w:r>
      <w:r w:rsidR="00CF7D30">
        <w:t xml:space="preserve">created a Virtual HCI interface that can be </w:t>
      </w:r>
      <w:r w:rsidR="00692665">
        <w:t>reflected</w:t>
      </w:r>
      <w:r w:rsidR="00CF7D30">
        <w:t xml:space="preserve"> to a Serial UART.  In a split setup, like the 4343W, the HCI interface can be </w:t>
      </w:r>
      <w:r w:rsidR="006E61F4">
        <w:t>"</w:t>
      </w:r>
      <w:r w:rsidR="00CF7D30">
        <w:t>mirrored</w:t>
      </w:r>
      <w:r w:rsidR="006E61F4">
        <w:t>"</w:t>
      </w:r>
      <w:r w:rsidR="00CF7D30">
        <w:t xml:space="preserve"> to a one of the Serial Ports.</w:t>
      </w:r>
    </w:p>
    <w:p w14:paraId="6DB6AA30" w14:textId="2B59BF7F" w:rsidR="00AF5D4E" w:rsidRDefault="002219B7">
      <w:r>
        <w:t xml:space="preserve">This tool will be talked about in detail in Chapter 6 </w:t>
      </w:r>
      <w:r w:rsidR="008C0046">
        <w:t>–</w:t>
      </w:r>
      <w:r>
        <w:t xml:space="preserve"> Debugging</w:t>
      </w:r>
      <w:r w:rsidR="008C0046">
        <w:t>.</w:t>
      </w:r>
      <w:r w:rsidR="00AF5D4E">
        <w:br w:type="page"/>
      </w:r>
    </w:p>
    <w:p w14:paraId="6B0BBD38" w14:textId="2C4052C7" w:rsidR="00AF5D4E" w:rsidRDefault="00AF5D4E" w:rsidP="002D5601">
      <w:pPr>
        <w:pStyle w:val="Heading1"/>
      </w:pPr>
      <w:bookmarkStart w:id="31" w:name="_Toc517722548"/>
      <w:r>
        <w:lastRenderedPageBreak/>
        <w:t>Exercises</w:t>
      </w:r>
      <w:bookmarkEnd w:id="31"/>
    </w:p>
    <w:p w14:paraId="44521D76" w14:textId="0AF3454D" w:rsidR="00C246B3" w:rsidRDefault="00C246B3" w:rsidP="002D5601">
      <w:pPr>
        <w:pStyle w:val="Exercise"/>
      </w:pPr>
      <w:bookmarkStart w:id="32" w:name="_Toc517722549"/>
      <w:r>
        <w:t>Simple BLE Project with Notifications</w:t>
      </w:r>
      <w:r w:rsidR="00817F9A">
        <w:t xml:space="preserve"> using WICED BT Designer</w:t>
      </w:r>
      <w:bookmarkEnd w:id="32"/>
    </w:p>
    <w:p w14:paraId="6D022504" w14:textId="7FBB9080" w:rsidR="009F6A7C" w:rsidRDefault="009F6A7C" w:rsidP="009F6A7C">
      <w:r>
        <w:t xml:space="preserve">Follow the instructions in section </w:t>
      </w:r>
      <w:r>
        <w:fldChar w:fldCharType="begin"/>
      </w:r>
      <w:r>
        <w:instrText xml:space="preserve"> REF _Ref517097332 \r \h </w:instrText>
      </w:r>
      <w:r>
        <w:fldChar w:fldCharType="separate"/>
      </w:r>
      <w:r w:rsidR="00A26EAF">
        <w:t xml:space="preserve">4B.8 </w:t>
      </w:r>
      <w:r>
        <w:fldChar w:fldCharType="end"/>
      </w:r>
      <w:r>
        <w:t xml:space="preserve">to use WICED BT Designer to create a project with a Service called </w:t>
      </w:r>
      <w:proofErr w:type="spellStart"/>
      <w:r>
        <w:t>WicedButton</w:t>
      </w:r>
      <w:proofErr w:type="spellEnd"/>
      <w:r>
        <w:t xml:space="preserve"> and a Characteristic called MB1 that will keep track of how many times the button has been pressed and will send a notification if it is enabled by the client.</w:t>
      </w:r>
    </w:p>
    <w:p w14:paraId="0652ECFD" w14:textId="00085877" w:rsidR="009F6A7C" w:rsidRDefault="009F6A7C" w:rsidP="009F6A7C">
      <w:r>
        <w:t>Hint: Remember to use your initials in the project name (i.e. device name) so that you can find it in the list of devices that will be advertising.</w:t>
      </w:r>
    </w:p>
    <w:p w14:paraId="31B645FC" w14:textId="06D3BE69" w:rsidR="00AB5675" w:rsidRDefault="009F6A7C" w:rsidP="009F6A7C">
      <w:r>
        <w:t>Hint: Remember to add the option BT_DEVICE_ADDRESS=random to the make target so that your device</w:t>
      </w:r>
      <w:r w:rsidR="006E61F4">
        <w:t>'</w:t>
      </w:r>
      <w:r>
        <w:t>s address will not conflict with another kit in the class</w:t>
      </w:r>
      <w:r w:rsidR="00DC20D2">
        <w:t>.</w:t>
      </w:r>
    </w:p>
    <w:p w14:paraId="269022F6" w14:textId="77777777" w:rsidR="001E5533" w:rsidRDefault="001E5533">
      <w:pPr>
        <w:rPr>
          <w:rFonts w:eastAsia="Times New Roman"/>
          <w:b/>
          <w:color w:val="1F4E79" w:themeColor="accent1" w:themeShade="80"/>
          <w:sz w:val="24"/>
          <w:szCs w:val="26"/>
        </w:rPr>
      </w:pPr>
      <w:r>
        <w:br w:type="page"/>
      </w:r>
    </w:p>
    <w:p w14:paraId="32849EA2" w14:textId="5EE8DDC1" w:rsidR="00D50452" w:rsidRPr="009E2D10" w:rsidRDefault="00D50452" w:rsidP="002D5601">
      <w:pPr>
        <w:pStyle w:val="Exercise"/>
      </w:pPr>
      <w:bookmarkStart w:id="33" w:name="_Toc517722550"/>
      <w:r w:rsidRPr="009E2D10">
        <w:lastRenderedPageBreak/>
        <w:t>BLE Notifications</w:t>
      </w:r>
      <w:r w:rsidR="00C246B3">
        <w:t xml:space="preserve"> for CapSense</w:t>
      </w:r>
      <w:bookmarkEnd w:id="33"/>
    </w:p>
    <w:p w14:paraId="24C68498" w14:textId="77777777" w:rsidR="00D50452" w:rsidRDefault="00D50452" w:rsidP="00D50452">
      <w:pPr>
        <w:pStyle w:val="Heading3"/>
      </w:pPr>
      <w:r>
        <w:t>Introduction</w:t>
      </w:r>
    </w:p>
    <w:p w14:paraId="6ED98997" w14:textId="72C4F4CA" w:rsidR="00D50452" w:rsidRDefault="00D50452" w:rsidP="00D50452">
      <w:r>
        <w:t xml:space="preserve">In this exercise, you will add notifications </w:t>
      </w:r>
      <w:r w:rsidR="00CD3AE3">
        <w:t xml:space="preserve">manually </w:t>
      </w:r>
      <w:r>
        <w:t>to the CapSense BLE project from the previous chapter.</w:t>
      </w:r>
      <w:r w:rsidR="00AB5675">
        <w:t xml:space="preserve"> This will allow you to become more familiar with the GATT database structure </w:t>
      </w:r>
      <w:r w:rsidR="00061BAF">
        <w:t>in the firmware and</w:t>
      </w:r>
      <w:r w:rsidR="00AB5675">
        <w:t xml:space="preserve"> will </w:t>
      </w:r>
      <w:r w:rsidR="00061BAF">
        <w:t xml:space="preserve">also </w:t>
      </w:r>
      <w:r w:rsidR="00AB5675">
        <w:t>allow you to re-use the custom code created for handling the CapSense button Service.</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77777777" w:rsidR="00D50452" w:rsidRDefault="00D50452" w:rsidP="00B45B80">
            <w:r>
              <w:t>Initialize application, start CapSense thread.</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77777777" w:rsidR="00D50452" w:rsidRDefault="00D50452" w:rsidP="00B45B80">
            <w:r>
              <w:t xml:space="preserve">Read CapSens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77777777" w:rsidR="00D50452" w:rsidRDefault="00D50452" w:rsidP="00B45B80">
            <w:r>
              <w:t xml:space="preserve">Write 01:00 to CapSens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77777777" w:rsidR="00D50452" w:rsidRDefault="00D50452" w:rsidP="00B45B80">
            <w:r>
              <w:t xml:space="preserve">Touch buttons </w:t>
            </w:r>
            <w:r>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2E386134" w14:textId="77777777" w:rsidR="00D50452" w:rsidRPr="00F70DF4" w:rsidRDefault="00D50452" w:rsidP="00D50452">
      <w:pPr>
        <w:pStyle w:val="Heading3"/>
      </w:pPr>
      <w:r>
        <w:t>Project Creation</w:t>
      </w:r>
    </w:p>
    <w:p w14:paraId="43F5E28E" w14:textId="3D7D29A2" w:rsidR="00D50452" w:rsidRDefault="00D50452" w:rsidP="00D50452">
      <w:pPr>
        <w:pStyle w:val="ListParagraph"/>
        <w:numPr>
          <w:ilvl w:val="0"/>
          <w:numId w:val="14"/>
        </w:numPr>
        <w:rPr>
          <w:color w:val="000000" w:themeColor="text1"/>
        </w:rPr>
      </w:pPr>
      <w:r>
        <w:rPr>
          <w:color w:val="000000" w:themeColor="text1"/>
        </w:rPr>
        <w:t>Copy ch04a/ex0</w:t>
      </w:r>
      <w:r w:rsidR="00712FEA">
        <w:rPr>
          <w:color w:val="000000" w:themeColor="text1"/>
        </w:rPr>
        <w:t>3</w:t>
      </w:r>
      <w:r>
        <w:rPr>
          <w:color w:val="000000" w:themeColor="text1"/>
        </w:rPr>
        <w:t>_ble_con to ch04b/ex0</w:t>
      </w:r>
      <w:r w:rsidR="00712FEA">
        <w:rPr>
          <w:color w:val="000000" w:themeColor="text1"/>
        </w:rPr>
        <w:t>2</w:t>
      </w:r>
      <w:r>
        <w:rPr>
          <w:color w:val="000000" w:themeColor="text1"/>
        </w:rPr>
        <w:t>_ble_ntfy. Rename the files and make the necessary name updates.</w:t>
      </w:r>
    </w:p>
    <w:p w14:paraId="4B01332F" w14:textId="3209312F" w:rsidR="00D50452" w:rsidRDefault="00D50452" w:rsidP="00D50452">
      <w:pPr>
        <w:pStyle w:val="ListParagraph"/>
        <w:numPr>
          <w:ilvl w:val="1"/>
          <w:numId w:val="14"/>
        </w:numPr>
        <w:rPr>
          <w:color w:val="000000" w:themeColor="text1"/>
        </w:rPr>
      </w:pPr>
      <w:r>
        <w:rPr>
          <w:color w:val="000000" w:themeColor="text1"/>
        </w:rPr>
        <w:t>Hint: Don</w:t>
      </w:r>
      <w:r w:rsidR="006E61F4">
        <w:rPr>
          <w:color w:val="000000" w:themeColor="text1"/>
        </w:rPr>
        <w:t>'</w:t>
      </w:r>
      <w:r>
        <w:rPr>
          <w:color w:val="000000" w:themeColor="text1"/>
        </w:rPr>
        <w:t>t forget to update header file names in the two C files and don</w:t>
      </w:r>
      <w:r w:rsidR="006E61F4">
        <w:rPr>
          <w:color w:val="000000" w:themeColor="text1"/>
        </w:rPr>
        <w:t>'</w:t>
      </w:r>
      <w:r>
        <w:rPr>
          <w:color w:val="000000" w:themeColor="text1"/>
        </w:rPr>
        <w:t xml:space="preserve">t forget to update the source file names in the </w:t>
      </w:r>
      <w:proofErr w:type="spellStart"/>
      <w:r>
        <w:rPr>
          <w:color w:val="000000" w:themeColor="text1"/>
        </w:rPr>
        <w:t>makefile</w:t>
      </w:r>
      <w:proofErr w:type="spellEnd"/>
      <w:r>
        <w:rPr>
          <w:color w:val="000000" w:themeColor="text1"/>
        </w:rPr>
        <w:t>.</w:t>
      </w:r>
    </w:p>
    <w:p w14:paraId="08156480" w14:textId="77777777" w:rsidR="00D50452" w:rsidRDefault="00D50452" w:rsidP="00D50452">
      <w:pPr>
        <w:pStyle w:val="ListParagraph"/>
        <w:numPr>
          <w:ilvl w:val="1"/>
          <w:numId w:val="14"/>
        </w:numPr>
        <w:rPr>
          <w:color w:val="000000" w:themeColor="text1"/>
        </w:rPr>
      </w:pPr>
      <w:r>
        <w:rPr>
          <w:color w:val="000000" w:themeColor="text1"/>
        </w:rPr>
        <w:lastRenderedPageBreak/>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con</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1_ble_ntfy.c file.</w:t>
      </w:r>
    </w:p>
    <w:p w14:paraId="37BD2E7C" w14:textId="098F3539" w:rsidR="00D50452" w:rsidRDefault="00D50452" w:rsidP="00D50452">
      <w:pPr>
        <w:pStyle w:val="ListParagraph"/>
        <w:numPr>
          <w:ilvl w:val="1"/>
          <w:numId w:val="14"/>
        </w:numPr>
        <w:rPr>
          <w:color w:val="000000" w:themeColor="text1"/>
        </w:rPr>
      </w:pPr>
      <w:r>
        <w:rPr>
          <w:color w:val="000000" w:themeColor="text1"/>
        </w:rPr>
        <w:t xml:space="preserve">Hint: Many function names and variable names start with </w:t>
      </w:r>
      <w:r w:rsidR="006E61F4">
        <w:rPr>
          <w:color w:val="000000" w:themeColor="text1"/>
        </w:rPr>
        <w:t>"</w:t>
      </w:r>
      <w:r>
        <w:rPr>
          <w:color w:val="000000" w:themeColor="text1"/>
        </w:rPr>
        <w:t>ex0</w:t>
      </w:r>
      <w:r w:rsidR="00712FEA">
        <w:rPr>
          <w:color w:val="000000" w:themeColor="text1"/>
        </w:rPr>
        <w:t>3</w:t>
      </w:r>
      <w:r>
        <w:rPr>
          <w:color w:val="000000" w:themeColor="text1"/>
        </w:rPr>
        <w:t>_ble_con</w:t>
      </w:r>
      <w:r w:rsidR="006E61F4">
        <w:rPr>
          <w:color w:val="000000" w:themeColor="text1"/>
        </w:rPr>
        <w:t>"</w:t>
      </w:r>
      <w:r>
        <w:rPr>
          <w:color w:val="000000" w:themeColor="text1"/>
        </w:rPr>
        <w:t xml:space="preserve">. You can do a global search/replace to change these to </w:t>
      </w:r>
      <w:r w:rsidR="006E61F4">
        <w:rPr>
          <w:color w:val="000000" w:themeColor="text1"/>
        </w:rPr>
        <w:t>"</w:t>
      </w:r>
      <w:r>
        <w:rPr>
          <w:color w:val="000000" w:themeColor="text1"/>
        </w:rPr>
        <w:t>ex0</w:t>
      </w:r>
      <w:r w:rsidR="00712FEA">
        <w:rPr>
          <w:color w:val="000000" w:themeColor="text1"/>
        </w:rPr>
        <w:t>2</w:t>
      </w:r>
      <w:r>
        <w:rPr>
          <w:color w:val="000000" w:themeColor="text1"/>
        </w:rPr>
        <w:t>_ble_ntfy</w:t>
      </w:r>
      <w:r w:rsidR="006E61F4">
        <w:rPr>
          <w:color w:val="000000" w:themeColor="text1"/>
        </w:rPr>
        <w:t>"</w:t>
      </w:r>
      <w:r>
        <w:rPr>
          <w:color w:val="000000" w:themeColor="text1"/>
        </w:rPr>
        <w:t xml:space="preserve"> if you want them to be consistent with the project name.</w:t>
      </w:r>
    </w:p>
    <w:p w14:paraId="6FAD166C" w14:textId="77777777" w:rsidR="00D50452" w:rsidRDefault="00D50452" w:rsidP="00D50452">
      <w:pPr>
        <w:pStyle w:val="ListParagraph"/>
        <w:numPr>
          <w:ilvl w:val="1"/>
          <w:numId w:val="14"/>
        </w:numPr>
        <w:rPr>
          <w:color w:val="000000" w:themeColor="text1"/>
        </w:rPr>
      </w:pPr>
      <w:r>
        <w:rPr>
          <w:color w:val="000000" w:themeColor="text1"/>
        </w:rPr>
        <w:t xml:space="preserve">Hint: Remove the WICED Bluetooth </w:t>
      </w:r>
      <w:proofErr w:type="gramStart"/>
      <w:r>
        <w:rPr>
          <w:color w:val="000000" w:themeColor="text1"/>
        </w:rPr>
        <w:t>Designer .</w:t>
      </w:r>
      <w:proofErr w:type="spellStart"/>
      <w:r>
        <w:rPr>
          <w:color w:val="000000" w:themeColor="text1"/>
        </w:rPr>
        <w:t>wic</w:t>
      </w:r>
      <w:proofErr w:type="spellEnd"/>
      <w:proofErr w:type="gramEnd"/>
      <w:r>
        <w:rPr>
          <w:color w:val="000000" w:themeColor="text1"/>
        </w:rPr>
        <w:t xml:space="preserve"> file since it is no longer a starting point for the project.</w:t>
      </w:r>
    </w:p>
    <w:p w14:paraId="5E422318" w14:textId="77777777" w:rsidR="00D50452" w:rsidRDefault="00D50452" w:rsidP="00D50452">
      <w:pPr>
        <w:pStyle w:val="ListParagraph"/>
        <w:numPr>
          <w:ilvl w:val="0"/>
          <w:numId w:val="14"/>
        </w:numPr>
      </w:pPr>
      <w:r>
        <w:t>In the GATT database header file, add a new handle for a Client Characteristic Configuration Descriptor (CCCD) for the CapSense Service, Buttons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7777777" w:rsidR="00D50452" w:rsidRDefault="00D50452" w:rsidP="00D50452">
      <w:pPr>
        <w:pStyle w:val="ListParagraph"/>
        <w:numPr>
          <w:ilvl w:val="1"/>
          <w:numId w:val="14"/>
        </w:numPr>
      </w:pPr>
      <w:r>
        <w:t>Hint: use the next free handle value.</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23F6261"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w:t>
      </w:r>
      <w:r w:rsidR="006E61F4">
        <w:t>'</w:t>
      </w:r>
      <w:r w:rsidR="00265FDC">
        <w:t xml:space="preserve">t include </w:t>
      </w:r>
      <w:r w:rsidR="00265FDC" w:rsidRPr="00265FDC">
        <w:rPr>
          <w:i/>
        </w:rPr>
        <w:t>LEGATTDB_PERM_AUTH_WRITABLE</w:t>
      </w:r>
      <w:r w:rsidR="00265FDC">
        <w:t xml:space="preserve"> in the permissions.</w:t>
      </w:r>
    </w:p>
    <w:p w14:paraId="0B9F0BFA" w14:textId="34F0B3A5" w:rsidR="00D50452" w:rsidRDefault="00D50452" w:rsidP="0077593E">
      <w:pPr>
        <w:pStyle w:val="ListParagraph"/>
        <w:numPr>
          <w:ilvl w:val="0"/>
          <w:numId w:val="14"/>
        </w:numPr>
      </w:pPr>
      <w:r>
        <w:t>In the GATT database C file, update the Properties for the Buttons Characteristic to enable Not</w:t>
      </w:r>
      <w:r w:rsidR="0077593E">
        <w:t>ifications</w:t>
      </w:r>
      <w:r>
        <w:t>.</w:t>
      </w:r>
    </w:p>
    <w:p w14:paraId="6F9B25C6" w14:textId="5B2F1369" w:rsidR="00D50452" w:rsidRDefault="00D50452" w:rsidP="00D50452">
      <w:pPr>
        <w:pStyle w:val="ListParagraph"/>
        <w:numPr>
          <w:ilvl w:val="0"/>
          <w:numId w:val="14"/>
        </w:numPr>
      </w:pPr>
      <w:r>
        <w:t xml:space="preserve">In the main C file, add the CCCD </w:t>
      </w:r>
      <w:r w:rsidR="00FD0647">
        <w:t xml:space="preserve">initial value </w:t>
      </w:r>
      <w:r>
        <w:t xml:space="preserve">array </w:t>
      </w:r>
    </w:p>
    <w:p w14:paraId="2E05005C" w14:textId="77777777" w:rsidR="00D50452" w:rsidRDefault="00D50452" w:rsidP="00D50452">
      <w:pPr>
        <w:pStyle w:val="ListParagraph"/>
        <w:numPr>
          <w:ilvl w:val="1"/>
          <w:numId w:val="14"/>
        </w:numPr>
      </w:pPr>
      <w:r>
        <w:t>Hint: The CCCD is an array of 2 uint8_t values.</w:t>
      </w:r>
    </w:p>
    <w:p w14:paraId="3D4A5354" w14:textId="77777777" w:rsidR="00CD15D9" w:rsidRDefault="00D50452" w:rsidP="00CD15D9">
      <w:pPr>
        <w:pStyle w:val="ListParagraph"/>
        <w:numPr>
          <w:ilvl w:val="1"/>
          <w:numId w:val="14"/>
        </w:numPr>
      </w:pPr>
      <w:r>
        <w:t xml:space="preserve">Hint: Initialize the CCCD value to 0. </w:t>
      </w:r>
    </w:p>
    <w:p w14:paraId="3902FD78" w14:textId="7BA136AB" w:rsidR="00CD15D9" w:rsidRDefault="00CD15D9" w:rsidP="00CD15D9">
      <w:pPr>
        <w:pStyle w:val="ListParagraph"/>
        <w:numPr>
          <w:ilvl w:val="0"/>
          <w:numId w:val="14"/>
        </w:numPr>
      </w:pPr>
      <w:r>
        <w:t>Add the CCCD handle and array name to the GATT attribute lookup table.</w:t>
      </w:r>
    </w:p>
    <w:p w14:paraId="3B1C906D" w14:textId="77777777" w:rsidR="00D50452" w:rsidRDefault="00D50452" w:rsidP="00D50452">
      <w:pPr>
        <w:pStyle w:val="ListParagraph"/>
        <w:numPr>
          <w:ilvl w:val="0"/>
          <w:numId w:val="14"/>
        </w:numPr>
      </w:pPr>
      <w:r>
        <w:t xml:space="preserve">Declare a global variable of type uint16_t called </w:t>
      </w:r>
      <w:proofErr w:type="spellStart"/>
      <w:r>
        <w:t>connection_id</w:t>
      </w:r>
      <w:proofErr w:type="spellEnd"/>
      <w:r>
        <w:t xml:space="preserve"> that will be used to save the connection ID. This will be used to send notifications when CapSense button values change. Initialize it to 0.</w:t>
      </w:r>
    </w:p>
    <w:p w14:paraId="51DD794B" w14:textId="77777777" w:rsidR="00D50452" w:rsidRDefault="00D50452" w:rsidP="00D50452">
      <w:pPr>
        <w:pStyle w:val="ListParagraph"/>
        <w:numPr>
          <w:ilvl w:val="0"/>
          <w:numId w:val="14"/>
        </w:numPr>
      </w:pPr>
      <w:r>
        <w:t>In the GATT connect handler function:</w:t>
      </w:r>
    </w:p>
    <w:p w14:paraId="388307F7" w14:textId="77777777" w:rsidR="00D50452" w:rsidRDefault="00D50452" w:rsidP="00D50452">
      <w:pPr>
        <w:pStyle w:val="ListParagraph"/>
        <w:numPr>
          <w:ilvl w:val="1"/>
          <w:numId w:val="14"/>
        </w:numPr>
      </w:pPr>
      <w:r>
        <w:t>On a connection add code to:</w:t>
      </w:r>
    </w:p>
    <w:p w14:paraId="15D560C8" w14:textId="77777777" w:rsidR="00D50452" w:rsidRDefault="00D50452" w:rsidP="00D50452">
      <w:pPr>
        <w:pStyle w:val="ListParagraph"/>
        <w:numPr>
          <w:ilvl w:val="2"/>
          <w:numId w:val="14"/>
        </w:numPr>
      </w:pPr>
      <w:r>
        <w:t xml:space="preserve">Save the connection ID to the variable </w:t>
      </w:r>
      <w:proofErr w:type="spellStart"/>
      <w:r>
        <w:t>connection_id</w:t>
      </w:r>
      <w:proofErr w:type="spellEnd"/>
      <w:r>
        <w:t>. That is:</w:t>
      </w:r>
    </w:p>
    <w:p w14:paraId="35EE8829" w14:textId="77777777" w:rsidR="00D50452" w:rsidRDefault="00D50452" w:rsidP="00D50452">
      <w:pPr>
        <w:pStyle w:val="ListParagraph"/>
        <w:ind w:left="2880"/>
      </w:pPr>
      <w:proofErr w:type="spellStart"/>
      <w:r>
        <w:t>connection_id</w:t>
      </w:r>
      <w:proofErr w:type="spellEnd"/>
      <w:r>
        <w:t xml:space="preserve"> = </w:t>
      </w:r>
      <w:proofErr w:type="spellStart"/>
      <w:r>
        <w:t>p_conn_status</w:t>
      </w:r>
      <w:proofErr w:type="spellEnd"/>
      <w:r>
        <w:t>-&gt;</w:t>
      </w:r>
      <w:proofErr w:type="spellStart"/>
      <w:r>
        <w:t>conn_id</w:t>
      </w:r>
      <w:proofErr w:type="spellEnd"/>
      <w:r>
        <w:t>;</w:t>
      </w:r>
    </w:p>
    <w:p w14:paraId="1AEA6CE1" w14:textId="77777777" w:rsidR="00D50452" w:rsidRDefault="00D50452" w:rsidP="00D50452">
      <w:pPr>
        <w:pStyle w:val="ListParagraph"/>
        <w:numPr>
          <w:ilvl w:val="1"/>
          <w:numId w:val="14"/>
        </w:numPr>
      </w:pPr>
      <w:r>
        <w:t>On a disconnection add code to:</w:t>
      </w:r>
    </w:p>
    <w:p w14:paraId="2E5FC15E" w14:textId="77777777" w:rsidR="00D50452" w:rsidRDefault="00D50452" w:rsidP="00D50452">
      <w:pPr>
        <w:pStyle w:val="ListParagraph"/>
        <w:numPr>
          <w:ilvl w:val="2"/>
          <w:numId w:val="14"/>
        </w:numPr>
      </w:pPr>
      <w:r>
        <w:t xml:space="preserve">Reset </w:t>
      </w:r>
      <w:proofErr w:type="spellStart"/>
      <w:r>
        <w:t>connection_id</w:t>
      </w:r>
      <w:proofErr w:type="spellEnd"/>
      <w:r>
        <w:t xml:space="preserve"> to 0.</w:t>
      </w:r>
    </w:p>
    <w:p w14:paraId="2A89ED85" w14:textId="77777777" w:rsidR="00D50452" w:rsidRDefault="00D50452" w:rsidP="00D50452">
      <w:pPr>
        <w:pStyle w:val="ListParagraph"/>
        <w:numPr>
          <w:ilvl w:val="2"/>
          <w:numId w:val="14"/>
        </w:numPr>
      </w:pPr>
      <w:r>
        <w:t>Turn off the CCCD notifications.</w:t>
      </w:r>
    </w:p>
    <w:p w14:paraId="0869CDE7" w14:textId="3C0BBEDD" w:rsidR="00D50452" w:rsidRDefault="00D50452" w:rsidP="00D50452">
      <w:pPr>
        <w:pStyle w:val="ListParagraph"/>
        <w:numPr>
          <w:ilvl w:val="0"/>
          <w:numId w:val="14"/>
        </w:numPr>
      </w:pPr>
      <w:r>
        <w:t>In the CapSense Thread function, when a button value changes, check to see if there is a connection 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proofErr w:type="spellStart"/>
      <w:r w:rsidRPr="0015246B">
        <w:rPr>
          <w:i/>
        </w:rPr>
        <w:t>wiced_bt_gatt_send_notification</w:t>
      </w:r>
      <w:proofErr w:type="spellEnd"/>
      <w:r>
        <w:t>.</w:t>
      </w:r>
    </w:p>
    <w:p w14:paraId="4C654635" w14:textId="3CD0279D" w:rsidR="00514330" w:rsidRDefault="00514330" w:rsidP="00514330">
      <w:pPr>
        <w:pStyle w:val="ListParagraph"/>
        <w:numPr>
          <w:ilvl w:val="0"/>
          <w:numId w:val="14"/>
        </w:numPr>
      </w:pPr>
      <w:commentRangeStart w:id="34"/>
      <w:r>
        <w:t xml:space="preserve">In the </w:t>
      </w:r>
      <w:proofErr w:type="spellStart"/>
      <w:r>
        <w:t>wiced_bt_cfg.c</w:t>
      </w:r>
      <w:proofErr w:type="spellEnd"/>
      <w:r>
        <w:t xml:space="preserve"> file, change the setting for </w:t>
      </w:r>
      <w:proofErr w:type="spellStart"/>
      <w:r>
        <w:t>rpa_refresh_timeout</w:t>
      </w:r>
      <w:proofErr w:type="spellEnd"/>
      <w:r>
        <w:t xml:space="preserve"> from </w:t>
      </w:r>
      <w:r w:rsidRPr="005932CF">
        <w:t>WICED_BT_CFG_DEFAULT_RANDOM_ADDRESS_CHANGE_TIMEOUT</w:t>
      </w:r>
      <w:r>
        <w:t xml:space="preserve"> to </w:t>
      </w:r>
      <w:r w:rsidRPr="005932CF">
        <w:t>WICED_BT_CFG_DEFAULT_RANDOM_ADDRESS_NEVER_CHANGE</w:t>
      </w:r>
      <w:r>
        <w:t>.</w:t>
      </w:r>
      <w:commentRangeEnd w:id="34"/>
      <w:r>
        <w:rPr>
          <w:rStyle w:val="CommentReference"/>
        </w:rPr>
        <w:commentReference w:id="34"/>
      </w:r>
    </w:p>
    <w:p w14:paraId="5E0CCE70" w14:textId="77777777" w:rsidR="00D50452" w:rsidRPr="00F70DF4" w:rsidRDefault="00D50452" w:rsidP="00514330">
      <w:pPr>
        <w:pStyle w:val="Heading3"/>
      </w:pPr>
      <w:r>
        <w:lastRenderedPageBreak/>
        <w:t>Testing</w:t>
      </w:r>
    </w:p>
    <w:p w14:paraId="2C588F62" w14:textId="104B1A2B"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r w:rsidR="003D454B">
        <w:t xml:space="preserve"> Make sure you include the option for BT_DEVICE_ADDRESS=random.</w:t>
      </w:r>
    </w:p>
    <w:p w14:paraId="5C815D45" w14:textId="77777777" w:rsidR="00D50452" w:rsidRDefault="00D50452" w:rsidP="00514330">
      <w:pPr>
        <w:pStyle w:val="ListParagraph"/>
        <w:keepNext/>
        <w:keepLines/>
        <w:numPr>
          <w:ilvl w:val="0"/>
          <w:numId w:val="19"/>
        </w:numPr>
      </w:pPr>
      <w:r>
        <w:t xml:space="preserve">Open the mobile </w:t>
      </w:r>
      <w:proofErr w:type="spellStart"/>
      <w:r>
        <w:t>CySmart</w:t>
      </w:r>
      <w:proofErr w:type="spellEnd"/>
      <w:r>
        <w:t xml:space="preserve"> app.</w:t>
      </w:r>
    </w:p>
    <w:p w14:paraId="4F0D9D75" w14:textId="77777777" w:rsidR="00D50452" w:rsidRDefault="00D50452" w:rsidP="00D50452">
      <w:pPr>
        <w:pStyle w:val="ListParagraph"/>
        <w:numPr>
          <w:ilvl w:val="0"/>
          <w:numId w:val="19"/>
        </w:numPr>
      </w:pPr>
      <w:r>
        <w:t>Connect to the device.</w:t>
      </w:r>
    </w:p>
    <w:p w14:paraId="585E6473" w14:textId="77777777" w:rsidR="00D50452" w:rsidRDefault="00D50452" w:rsidP="00D50452">
      <w:pPr>
        <w:pStyle w:val="ListParagraph"/>
        <w:numPr>
          <w:ilvl w:val="0"/>
          <w:numId w:val="19"/>
        </w:numPr>
      </w:pPr>
      <w:r>
        <w:t>Open the CapSense widget and observe the button display while touching the CapSense buttons on the kit. The widget uses notifications to update the button display.</w:t>
      </w:r>
    </w:p>
    <w:p w14:paraId="38406C8A" w14:textId="6B5C025F" w:rsidR="00D50452" w:rsidRDefault="00D50452" w:rsidP="00D50452">
      <w:pPr>
        <w:pStyle w:val="ListParagraph"/>
        <w:numPr>
          <w:ilvl w:val="0"/>
          <w:numId w:val="19"/>
        </w:numPr>
      </w:pPr>
      <w:r>
        <w:t>Back out of the CapSense widget and open the GATT DB widget. Traverse down to the Button Characteristic and notice that there are now buttons for Read and Notify. Turn on Notify and the</w:t>
      </w:r>
      <w:r w:rsidR="002D0221">
        <w:t>n</w:t>
      </w:r>
      <w:r>
        <w:t xml:space="preserve"> press the buttons to observe that changes are reported real-time.</w:t>
      </w:r>
    </w:p>
    <w:p w14:paraId="1A90BF07" w14:textId="77777777" w:rsidR="00D50452" w:rsidRDefault="00D50452" w:rsidP="00D50452">
      <w:pPr>
        <w:pStyle w:val="ListParagraph"/>
        <w:numPr>
          <w:ilvl w:val="0"/>
          <w:numId w:val="19"/>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3DFD41AA" w14:textId="77777777" w:rsidR="00D50452" w:rsidRDefault="00D50452" w:rsidP="00D50452">
      <w:pPr>
        <w:pStyle w:val="ListParagraph"/>
        <w:numPr>
          <w:ilvl w:val="1"/>
          <w:numId w:val="19"/>
        </w:numPr>
      </w:pPr>
      <w:r>
        <w:t xml:space="preserve">Hint: you must have a CY5577 </w:t>
      </w:r>
      <w:proofErr w:type="spellStart"/>
      <w:r>
        <w:t>CySmart</w:t>
      </w:r>
      <w:proofErr w:type="spellEnd"/>
      <w:r>
        <w:t xml:space="preserve"> BLE USB dongle connected to your PC.</w:t>
      </w:r>
    </w:p>
    <w:p w14:paraId="37CCF398" w14:textId="77777777" w:rsidR="00D50452" w:rsidRDefault="00D50452" w:rsidP="00D50452">
      <w:pPr>
        <w:pStyle w:val="ListParagraph"/>
        <w:numPr>
          <w:ilvl w:val="0"/>
          <w:numId w:val="19"/>
        </w:numPr>
      </w:pPr>
      <w:r>
        <w:t>Start scanning and then connect to your device.</w:t>
      </w:r>
    </w:p>
    <w:p w14:paraId="4CA9EA15" w14:textId="20A4522F" w:rsidR="00D50452" w:rsidRDefault="00D50452" w:rsidP="00D50452">
      <w:pPr>
        <w:pStyle w:val="ListParagraph"/>
        <w:numPr>
          <w:ilvl w:val="0"/>
          <w:numId w:val="19"/>
        </w:numPr>
      </w:pPr>
      <w:r>
        <w:t xml:space="preserve">Click on </w:t>
      </w:r>
      <w:r w:rsidR="006E61F4">
        <w:t>"</w:t>
      </w:r>
      <w:r>
        <w:t>Discover all Attributes</w:t>
      </w:r>
      <w:r w:rsidR="006E61F4">
        <w:t>"</w:t>
      </w:r>
      <w:r>
        <w:t xml:space="preserve"> and then on </w:t>
      </w:r>
      <w:r w:rsidR="006E61F4">
        <w:t>"</w:t>
      </w:r>
      <w:r>
        <w:t>Enable All Notifications</w:t>
      </w:r>
      <w:r w:rsidR="006E61F4">
        <w:t>"</w:t>
      </w:r>
      <w:r>
        <w:t>.</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77777777" w:rsidR="00D50452" w:rsidRDefault="00D50452" w:rsidP="00D50452">
      <w:pPr>
        <w:pStyle w:val="ListParagraph"/>
        <w:numPr>
          <w:ilvl w:val="0"/>
          <w:numId w:val="19"/>
        </w:numPr>
      </w:pPr>
      <w:r>
        <w:t>Press the CapSense buttons and observe that the values update real-time due to the notifications.</w:t>
      </w:r>
    </w:p>
    <w:p w14:paraId="37BF82E8" w14:textId="5BD0AB97" w:rsidR="00D50452" w:rsidRDefault="00D50452" w:rsidP="00D50452">
      <w:pPr>
        <w:pStyle w:val="ListParagraph"/>
        <w:numPr>
          <w:ilvl w:val="0"/>
          <w:numId w:val="19"/>
        </w:numPr>
      </w:pPr>
      <w:r>
        <w:t xml:space="preserve">Click on </w:t>
      </w:r>
      <w:r w:rsidR="006E61F4">
        <w:t>"</w:t>
      </w:r>
      <w:r>
        <w:t>Disable All Notifications</w:t>
      </w:r>
      <w:r w:rsidR="006E61F4">
        <w:t>"</w:t>
      </w:r>
    </w:p>
    <w:p w14:paraId="490DDD5D" w14:textId="77777777" w:rsidR="00D50452" w:rsidRDefault="00D50452" w:rsidP="00D50452">
      <w:pPr>
        <w:pStyle w:val="ListParagraph"/>
        <w:numPr>
          <w:ilvl w:val="0"/>
          <w:numId w:val="19"/>
        </w:numPr>
      </w:pPr>
      <w:r>
        <w:t>Press the CapSense buttons again and observe that the values are no longer updated.</w:t>
      </w:r>
    </w:p>
    <w:p w14:paraId="33F225E2" w14:textId="3568F0F2" w:rsidR="00D50452" w:rsidRDefault="00D50452" w:rsidP="00D50452">
      <w:pPr>
        <w:pStyle w:val="ListParagraph"/>
        <w:numPr>
          <w:ilvl w:val="0"/>
          <w:numId w:val="19"/>
        </w:numPr>
      </w:pPr>
      <w:r>
        <w:t xml:space="preserve">Click </w:t>
      </w:r>
      <w:r w:rsidR="006E61F4">
        <w:t>"</w:t>
      </w:r>
      <w:r>
        <w:t>Disconnect</w:t>
      </w:r>
      <w:r w:rsidR="006E61F4">
        <w:t>"</w:t>
      </w:r>
      <w:r>
        <w:t>.</w:t>
      </w:r>
    </w:p>
    <w:p w14:paraId="6BA4148F" w14:textId="77777777" w:rsidR="00D50452" w:rsidRDefault="00D50452" w:rsidP="00D50452">
      <w:pPr>
        <w:rPr>
          <w:rFonts w:eastAsia="Times New Roman"/>
          <w:b/>
          <w:color w:val="1F4E79" w:themeColor="accent1" w:themeShade="80"/>
          <w:szCs w:val="26"/>
        </w:rPr>
      </w:pPr>
      <w:r>
        <w:br w:type="page"/>
      </w:r>
    </w:p>
    <w:p w14:paraId="10B59A67" w14:textId="77777777" w:rsidR="00D50452" w:rsidRDefault="00D50452" w:rsidP="002D5601">
      <w:pPr>
        <w:pStyle w:val="Exercise"/>
      </w:pPr>
      <w:bookmarkStart w:id="35" w:name="_Toc514769085"/>
      <w:bookmarkStart w:id="36" w:name="_Toc517722551"/>
      <w:r>
        <w:lastRenderedPageBreak/>
        <w:t>BLE Pairing and Security</w:t>
      </w:r>
      <w:bookmarkEnd w:id="36"/>
    </w:p>
    <w:p w14:paraId="21F11CFD" w14:textId="77777777" w:rsidR="00D50452" w:rsidRDefault="00D50452" w:rsidP="00D50452">
      <w:pPr>
        <w:pStyle w:val="Heading3"/>
      </w:pPr>
      <w:r>
        <w:t>Introduction</w:t>
      </w:r>
    </w:p>
    <w:p w14:paraId="39F1D8E6" w14:textId="77777777" w:rsidR="00D50452" w:rsidRDefault="00D50452" w:rsidP="00D50452">
      <w:r>
        <w:t>In this exercise, you will add Pairing 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37" w:name="_Hlk515529796"/>
      <w:r>
        <w:t>New events introduced in this exercise are highlighted.</w:t>
      </w:r>
      <w:bookmarkEnd w:id="37"/>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77777777" w:rsidR="00D50452" w:rsidRDefault="00D50452" w:rsidP="00B45B80">
            <w:r>
              <w:t>Not used ye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77777777" w:rsidR="00D50452" w:rsidRDefault="00D50452" w:rsidP="00B45B80">
            <w:r>
              <w:t>Initialize application, start CapSense thread.</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proofErr w:type="spellStart"/>
            <w:r>
              <w:t>CySmart</w:t>
            </w:r>
            <w:proofErr w:type="spellEnd"/>
            <w:r>
              <w:t xml:space="preserve">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w:t>
            </w:r>
            <w:proofErr w:type="spellStart"/>
            <w:r>
              <w:t>CySmart</w:t>
            </w:r>
            <w:proofErr w:type="spellEnd"/>
            <w:r>
              <w:t xml:space="preserve">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77777777" w:rsidR="00D50452" w:rsidRDefault="00D50452" w:rsidP="00B45B80">
            <w:r>
              <w:t xml:space="preserve">Read CapSens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7777777" w:rsidR="00D50452" w:rsidRDefault="00D50452" w:rsidP="00B45B80">
            <w:r>
              <w:t xml:space="preserve">Write 01:00 to CapSens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77777777" w:rsidR="00D50452" w:rsidRDefault="00D50452" w:rsidP="00B45B80">
            <w:r>
              <w:t xml:space="preserve">Touch buttons </w:t>
            </w:r>
            <w:r>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7777777"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7777777"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77777777" w:rsidR="00D50452" w:rsidRDefault="00D50452" w:rsidP="00B45B80">
            <w:r>
              <w:t>Stack stops advertising.</w:t>
            </w:r>
          </w:p>
        </w:tc>
      </w:tr>
    </w:tbl>
    <w:p w14:paraId="1402903F" w14:textId="77777777" w:rsidR="00D50452" w:rsidRDefault="00D50452" w:rsidP="00D50452"/>
    <w:p w14:paraId="41648200" w14:textId="77777777" w:rsidR="00D50452" w:rsidRPr="00F70DF4" w:rsidRDefault="00D50452" w:rsidP="00D50452">
      <w:pPr>
        <w:pStyle w:val="Heading3"/>
      </w:pPr>
      <w:r>
        <w:t>Project Creation</w:t>
      </w:r>
    </w:p>
    <w:p w14:paraId="47DC0DEB" w14:textId="67EB4188" w:rsidR="00D50452" w:rsidRDefault="00D50452" w:rsidP="00D50452">
      <w:pPr>
        <w:pStyle w:val="ListParagraph"/>
        <w:numPr>
          <w:ilvl w:val="0"/>
          <w:numId w:val="20"/>
        </w:numPr>
        <w:rPr>
          <w:color w:val="000000" w:themeColor="text1"/>
        </w:rPr>
      </w:pPr>
      <w:r>
        <w:rPr>
          <w:color w:val="000000" w:themeColor="text1"/>
        </w:rPr>
        <w:t>Copy ch04b/ex0</w:t>
      </w:r>
      <w:r w:rsidR="00712FEA">
        <w:rPr>
          <w:color w:val="000000" w:themeColor="text1"/>
        </w:rPr>
        <w:t>2</w:t>
      </w:r>
      <w:r>
        <w:rPr>
          <w:color w:val="000000" w:themeColor="text1"/>
        </w:rPr>
        <w:t>_ble_ntfy to ch04b/ex0</w:t>
      </w:r>
      <w:r w:rsidR="00712FEA">
        <w:rPr>
          <w:color w:val="000000" w:themeColor="text1"/>
        </w:rPr>
        <w:t>3</w:t>
      </w:r>
      <w:r>
        <w:rPr>
          <w:color w:val="000000" w:themeColor="text1"/>
        </w:rPr>
        <w:t>_ble_pair. Rename the files and make the necessary name updates.</w:t>
      </w:r>
    </w:p>
    <w:p w14:paraId="600EDAFE" w14:textId="0280879D" w:rsidR="00D50452" w:rsidRDefault="00D50452" w:rsidP="00D50452">
      <w:pPr>
        <w:pStyle w:val="ListParagraph"/>
        <w:numPr>
          <w:ilvl w:val="1"/>
          <w:numId w:val="20"/>
        </w:numPr>
        <w:rPr>
          <w:color w:val="000000" w:themeColor="text1"/>
        </w:rPr>
      </w:pPr>
      <w:r>
        <w:rPr>
          <w:color w:val="000000" w:themeColor="text1"/>
        </w:rPr>
        <w:lastRenderedPageBreak/>
        <w:t>Hint: Don</w:t>
      </w:r>
      <w:r w:rsidR="006E61F4">
        <w:rPr>
          <w:color w:val="000000" w:themeColor="text1"/>
        </w:rPr>
        <w:t>'</w:t>
      </w:r>
      <w:r>
        <w:rPr>
          <w:color w:val="000000" w:themeColor="text1"/>
        </w:rPr>
        <w:t>t forget to update header file names in the two C files and don</w:t>
      </w:r>
      <w:r w:rsidR="006E61F4">
        <w:rPr>
          <w:color w:val="000000" w:themeColor="text1"/>
        </w:rPr>
        <w:t>'</w:t>
      </w:r>
      <w:r>
        <w:rPr>
          <w:color w:val="000000" w:themeColor="text1"/>
        </w:rPr>
        <w:t xml:space="preserve">t forget to update the source file names in the </w:t>
      </w:r>
      <w:proofErr w:type="spellStart"/>
      <w:r>
        <w:rPr>
          <w:color w:val="000000" w:themeColor="text1"/>
        </w:rPr>
        <w:t>makefile</w:t>
      </w:r>
      <w:proofErr w:type="spellEnd"/>
      <w:r>
        <w:rPr>
          <w:color w:val="000000" w:themeColor="text1"/>
        </w:rPr>
        <w:t>.</w:t>
      </w:r>
    </w:p>
    <w:p w14:paraId="34F42E52" w14:textId="2CC8819A" w:rsidR="00D50452" w:rsidRDefault="00D50452" w:rsidP="00D50452">
      <w:pPr>
        <w:pStyle w:val="ListParagraph"/>
        <w:numPr>
          <w:ilvl w:val="1"/>
          <w:numId w:val="20"/>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proofErr w:type="spellStart"/>
      <w:r>
        <w:rPr>
          <w:i/>
          <w:color w:val="000000" w:themeColor="text1"/>
        </w:rPr>
        <w:t>ntfy</w:t>
      </w:r>
      <w:proofErr w:type="spellEnd"/>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ir</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w:t>
      </w:r>
      <w:r w:rsidR="00712FEA">
        <w:rPr>
          <w:color w:val="000000" w:themeColor="text1"/>
        </w:rPr>
        <w:t>3</w:t>
      </w:r>
      <w:r>
        <w:rPr>
          <w:color w:val="000000" w:themeColor="text1"/>
        </w:rPr>
        <w:t>_ble_pair.c file.</w:t>
      </w:r>
    </w:p>
    <w:p w14:paraId="16A1D6C9" w14:textId="21CBCDF1" w:rsidR="00D50452" w:rsidRDefault="00D50452" w:rsidP="00D50452">
      <w:pPr>
        <w:pStyle w:val="ListParagraph"/>
        <w:numPr>
          <w:ilvl w:val="1"/>
          <w:numId w:val="20"/>
        </w:numPr>
        <w:rPr>
          <w:color w:val="000000" w:themeColor="text1"/>
        </w:rPr>
      </w:pPr>
      <w:r>
        <w:rPr>
          <w:color w:val="000000" w:themeColor="text1"/>
        </w:rPr>
        <w:t xml:space="preserve">Hint: Many function names and variable names start with </w:t>
      </w:r>
      <w:r w:rsidR="006E61F4">
        <w:rPr>
          <w:color w:val="000000" w:themeColor="text1"/>
        </w:rPr>
        <w:t>"</w:t>
      </w:r>
      <w:r>
        <w:rPr>
          <w:color w:val="000000" w:themeColor="text1"/>
        </w:rPr>
        <w:t>ex0</w:t>
      </w:r>
      <w:r w:rsidR="00712FEA">
        <w:rPr>
          <w:color w:val="000000" w:themeColor="text1"/>
        </w:rPr>
        <w:t>2</w:t>
      </w:r>
      <w:r>
        <w:rPr>
          <w:color w:val="000000" w:themeColor="text1"/>
        </w:rPr>
        <w:t>_ble_ntfy</w:t>
      </w:r>
      <w:r w:rsidR="006E61F4">
        <w:rPr>
          <w:color w:val="000000" w:themeColor="text1"/>
        </w:rPr>
        <w:t>"</w:t>
      </w:r>
      <w:r>
        <w:rPr>
          <w:color w:val="000000" w:themeColor="text1"/>
        </w:rPr>
        <w:t xml:space="preserve">. You can do a global search/replace to change these to </w:t>
      </w:r>
      <w:r w:rsidR="006E61F4">
        <w:rPr>
          <w:color w:val="000000" w:themeColor="text1"/>
        </w:rPr>
        <w:t>"</w:t>
      </w:r>
      <w:r>
        <w:rPr>
          <w:color w:val="000000" w:themeColor="text1"/>
        </w:rPr>
        <w:t>ex0</w:t>
      </w:r>
      <w:r w:rsidR="00712FEA">
        <w:rPr>
          <w:color w:val="000000" w:themeColor="text1"/>
        </w:rPr>
        <w:t>3</w:t>
      </w:r>
      <w:r>
        <w:rPr>
          <w:color w:val="000000" w:themeColor="text1"/>
        </w:rPr>
        <w:t>_ble_pair</w:t>
      </w:r>
      <w:r w:rsidR="006E61F4">
        <w:rPr>
          <w:color w:val="000000" w:themeColor="text1"/>
        </w:rPr>
        <w:t>"</w:t>
      </w:r>
      <w:r>
        <w:rPr>
          <w:color w:val="000000" w:themeColor="text1"/>
        </w:rPr>
        <w:t xml:space="preserve"> if you want them to be consistent with the project name.</w:t>
      </w:r>
    </w:p>
    <w:p w14:paraId="59B98C13" w14:textId="5FA201A8" w:rsidR="00D50452" w:rsidRPr="001E6F8A" w:rsidRDefault="00C00A59" w:rsidP="00C00A59">
      <w:pPr>
        <w:pStyle w:val="ListParagraph"/>
        <w:numPr>
          <w:ilvl w:val="0"/>
          <w:numId w:val="20"/>
        </w:numPr>
      </w:pPr>
      <w:r>
        <w:t xml:space="preserve">Find the call to </w:t>
      </w:r>
      <w:proofErr w:type="spellStart"/>
      <w:r w:rsidRPr="00C00A59">
        <w:rPr>
          <w:i/>
        </w:rPr>
        <w:t>wiced_bt_set_pairable_mode</w:t>
      </w:r>
      <w:proofErr w:type="spellEnd"/>
      <w:r>
        <w:t xml:space="preserve"> mode that was commented out earlier and uncomment it</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auth</w:t>
      </w:r>
      <w:proofErr w:type="gramEnd"/>
      <w:r w:rsidRPr="004408EF">
        <w:rPr>
          <w:sz w:val="18"/>
        </w:rPr>
        <w:t>_req</w:t>
      </w:r>
      <w:proofErr w:type="spellEnd"/>
      <w:r w:rsidRPr="004408EF">
        <w:rPr>
          <w:sz w:val="18"/>
        </w:rPr>
        <w:t xml:space="preserve"> = BTM_LE_AUTH_REQ_SC_MITM_BOND;</w:t>
      </w:r>
    </w:p>
    <w:p w14:paraId="59C6CA1E" w14:textId="77777777" w:rsidR="00D50452" w:rsidRDefault="00D50452" w:rsidP="00D50452">
      <w:pPr>
        <w:pStyle w:val="ListParagraph"/>
        <w:numPr>
          <w:ilvl w:val="1"/>
          <w:numId w:val="19"/>
        </w:numPr>
        <w:rPr>
          <w:sz w:val="18"/>
        </w:rPr>
      </w:pPr>
      <w:proofErr w:type="spellStart"/>
      <w:r w:rsidRPr="004408EF">
        <w:rPr>
          <w:sz w:val="18"/>
        </w:rPr>
        <w:t>p_event_data</w:t>
      </w:r>
      <w:proofErr w:type="spellEnd"/>
      <w:r w:rsidRPr="004408EF">
        <w:rPr>
          <w:sz w:val="18"/>
        </w:rPr>
        <w:t>-&gt;</w:t>
      </w:r>
      <w:proofErr w:type="spellStart"/>
      <w:r w:rsidRPr="004408EF">
        <w:rPr>
          <w:sz w:val="18"/>
        </w:rPr>
        <w:t>pairing_io_capabilities_ble_</w:t>
      </w:r>
      <w:proofErr w:type="gramStart"/>
      <w:r w:rsidRPr="004408EF">
        <w:rPr>
          <w:sz w:val="18"/>
        </w:rPr>
        <w:t>request.init</w:t>
      </w:r>
      <w:proofErr w:type="gramEnd"/>
      <w:r w:rsidRPr="004408EF">
        <w:rPr>
          <w:sz w:val="18"/>
        </w:rPr>
        <w:t>_keys</w:t>
      </w:r>
      <w:proofErr w:type="spellEnd"/>
      <w:r w:rsidRPr="004408EF">
        <w:rPr>
          <w:sz w:val="18"/>
        </w:rPr>
        <w:t xml:space="preserve"> = BTM_LE_KEY_PENC|BTM_LE_KEY_PID;</w:t>
      </w:r>
    </w:p>
    <w:p w14:paraId="3A44BC9D" w14:textId="25332D2B" w:rsidR="00D50452" w:rsidRPr="002B5054" w:rsidRDefault="00D50452" w:rsidP="00D50452">
      <w:pPr>
        <w:pStyle w:val="ListParagraph"/>
        <w:numPr>
          <w:ilvl w:val="0"/>
          <w:numId w:val="20"/>
        </w:numPr>
      </w:pPr>
      <w:r w:rsidRPr="004408EF">
        <w:t xml:space="preserve">These settings are used to determine the type of security used during pairing. </w:t>
      </w:r>
      <w:commentRangeStart w:id="38"/>
      <w:r w:rsidRPr="004408EF">
        <w:t>The new settings specify to use a secure connection.</w:t>
      </w:r>
      <w:r>
        <w:t xml:space="preserve"> </w:t>
      </w:r>
      <w:commentRangeEnd w:id="38"/>
      <w:r w:rsidR="00BB4E77">
        <w:rPr>
          <w:rStyle w:val="CommentReference"/>
        </w:rPr>
        <w:commentReference w:id="38"/>
      </w:r>
    </w:p>
    <w:p w14:paraId="7A049318" w14:textId="7443C223" w:rsidR="00D50452" w:rsidRDefault="00D50452" w:rsidP="00D50452">
      <w:pPr>
        <w:pStyle w:val="ListParagraph"/>
        <w:numPr>
          <w:ilvl w:val="0"/>
          <w:numId w:val="20"/>
        </w:numPr>
      </w:pPr>
      <w:r>
        <w:t>In the GATT database C file, update the Button Characteristic Permissions so that Reads require an authenticated link. Update the CCCD Permissions so that Writes require an authenticated link.</w:t>
      </w:r>
    </w:p>
    <w:p w14:paraId="3ADBEFFB" w14:textId="39C9D9EB" w:rsidR="00463018" w:rsidRDefault="00463018" w:rsidP="00463018">
      <w:pPr>
        <w:pStyle w:val="ListParagraph"/>
        <w:numPr>
          <w:ilvl w:val="1"/>
          <w:numId w:val="20"/>
        </w:numPr>
      </w:pPr>
      <w:r>
        <w:t xml:space="preserve">Hint: You need both </w:t>
      </w:r>
      <w:r w:rsidR="006E61F4">
        <w:t>"</w:t>
      </w:r>
      <w:r w:rsidR="00DA6289">
        <w:t>LEGATTDB_PERM_</w:t>
      </w:r>
      <w:r>
        <w:t>READABLE</w:t>
      </w:r>
      <w:r w:rsidR="006E61F4">
        <w:t>"</w:t>
      </w:r>
      <w:r>
        <w:t xml:space="preserve"> and </w:t>
      </w:r>
      <w:r w:rsidR="006E61F4">
        <w:t>"</w:t>
      </w:r>
      <w:r w:rsidR="00DA6289" w:rsidRPr="00DA6289">
        <w:t xml:space="preserve"> </w:t>
      </w:r>
      <w:r w:rsidR="00DA6289">
        <w:t>LEGATTDB_PERM_</w:t>
      </w:r>
      <w:r>
        <w:t>AUTH_READABLE</w:t>
      </w:r>
      <w:r w:rsidR="006E61F4">
        <w:t>"</w:t>
      </w:r>
      <w:r>
        <w:t xml:space="preserve"> to make a Characteristic readable only in an authenticated link. The same goes for </w:t>
      </w:r>
      <w:r w:rsidR="006E61F4">
        <w:t>"</w:t>
      </w:r>
      <w:r w:rsidR="00DA6289" w:rsidRPr="00DA6289">
        <w:t xml:space="preserve"> </w:t>
      </w:r>
      <w:r w:rsidR="00DA6289">
        <w:t>LEGATTDB_PERM_</w:t>
      </w:r>
      <w:r>
        <w:t>WRITE_REQ</w:t>
      </w:r>
      <w:r w:rsidR="006E61F4">
        <w:t>"</w:t>
      </w:r>
      <w:r>
        <w:t xml:space="preserve"> and </w:t>
      </w:r>
      <w:r w:rsidR="00DA6289">
        <w:t>LEGATTDB_PERM_</w:t>
      </w:r>
      <w:r>
        <w:t>AUTH_WRITABLE</w:t>
      </w:r>
      <w:r w:rsidR="006E61F4">
        <w:t>"</w:t>
      </w:r>
      <w:r>
        <w:t xml:space="preserve">. That is, you will </w:t>
      </w:r>
      <w:proofErr w:type="spellStart"/>
      <w:r>
        <w:t>ORing</w:t>
      </w:r>
      <w:proofErr w:type="spellEnd"/>
      <w:r>
        <w:t xml:space="preserve"> in new permissions but not removing any existing ones.</w:t>
      </w:r>
    </w:p>
    <w:p w14:paraId="1C8C0B8A" w14:textId="77777777" w:rsidR="00D50452" w:rsidRDefault="00D50452" w:rsidP="00D50452">
      <w:pPr>
        <w:pStyle w:val="Heading3"/>
      </w:pPr>
      <w:r>
        <w:t>Testing</w:t>
      </w:r>
    </w:p>
    <w:p w14:paraId="43A35E83" w14:textId="2C7C9F7D" w:rsidR="00D50452" w:rsidRDefault="00D50452" w:rsidP="00D50452">
      <w:pPr>
        <w:pStyle w:val="ListParagraph"/>
        <w:numPr>
          <w:ilvl w:val="0"/>
          <w:numId w:val="21"/>
        </w:numPr>
      </w:pPr>
      <w:r>
        <w:t>Create a Make Target and run it to program the project to the board.</w:t>
      </w:r>
      <w:r w:rsidR="00070A19">
        <w:t xml:space="preserve"> Be sure to include the option for BT_DEVICE_ADDRESS=random.</w:t>
      </w:r>
    </w:p>
    <w:p w14:paraId="6D6D95F6" w14:textId="77777777" w:rsidR="00D50452" w:rsidRDefault="00D50452" w:rsidP="00D50452">
      <w:pPr>
        <w:pStyle w:val="ListParagraph"/>
        <w:numPr>
          <w:ilvl w:val="0"/>
          <w:numId w:val="21"/>
        </w:numPr>
      </w:pPr>
      <w:r>
        <w:t xml:space="preserve">Open the mobile </w:t>
      </w:r>
      <w:proofErr w:type="spellStart"/>
      <w:r>
        <w:t>CySmart</w:t>
      </w:r>
      <w:proofErr w:type="spellEnd"/>
      <w:r>
        <w:t xml:space="preserve"> app.</w:t>
      </w:r>
    </w:p>
    <w:p w14:paraId="3FAE0DF0" w14:textId="77777777" w:rsidR="00D50452" w:rsidRDefault="00D50452" w:rsidP="00D50452">
      <w:pPr>
        <w:pStyle w:val="ListParagraph"/>
        <w:numPr>
          <w:ilvl w:val="0"/>
          <w:numId w:val="21"/>
        </w:numPr>
      </w:pPr>
      <w:r>
        <w:t>Connect to the device. You should see a Pairing message once the connection is established.</w:t>
      </w:r>
    </w:p>
    <w:p w14:paraId="1359835C" w14:textId="77777777" w:rsidR="00D50452" w:rsidRDefault="00D50452" w:rsidP="00D50452">
      <w:pPr>
        <w:pStyle w:val="ListParagraph"/>
        <w:numPr>
          <w:ilvl w:val="0"/>
          <w:numId w:val="21"/>
        </w:numPr>
      </w:pPr>
      <w:r>
        <w:t>Open the CapSense widget and observe the button display while touching the CapSense buttons on the kit.</w:t>
      </w:r>
    </w:p>
    <w:p w14:paraId="6C112BB9" w14:textId="77777777" w:rsidR="00D50452" w:rsidRDefault="00D50452" w:rsidP="00D50452">
      <w:pPr>
        <w:pStyle w:val="ListParagraph"/>
        <w:numPr>
          <w:ilvl w:val="0"/>
          <w:numId w:val="21"/>
        </w:numPr>
      </w:pPr>
      <w:r>
        <w:t xml:space="preserve">Disconnect from the mobile </w:t>
      </w:r>
      <w:proofErr w:type="spellStart"/>
      <w:r>
        <w:t>CySmart</w:t>
      </w:r>
      <w:proofErr w:type="spellEnd"/>
      <w:r>
        <w:t xml:space="preserve"> app and start the PC </w:t>
      </w:r>
      <w:proofErr w:type="spellStart"/>
      <w:r>
        <w:t>CySmart</w:t>
      </w:r>
      <w:proofErr w:type="spellEnd"/>
      <w:r>
        <w:t xml:space="preserve"> app.</w:t>
      </w:r>
    </w:p>
    <w:p w14:paraId="1CFF83B1" w14:textId="6BDC3FDD" w:rsidR="00D50452" w:rsidRDefault="00D50452" w:rsidP="004E48DA">
      <w:pPr>
        <w:pStyle w:val="ListParagraph"/>
        <w:numPr>
          <w:ilvl w:val="0"/>
          <w:numId w:val="21"/>
        </w:numPr>
      </w:pPr>
      <w:r>
        <w:t>Go to the Bluetooth settings and remove the &lt;</w:t>
      </w:r>
      <w:proofErr w:type="spellStart"/>
      <w:r>
        <w:t>inits</w:t>
      </w:r>
      <w:proofErr w:type="spellEnd"/>
      <w:r>
        <w:t xml:space="preserve">&gt;_pair device from the list. This is necessary </w:t>
      </w:r>
      <w:r w:rsidR="004E48DA">
        <w:t>so that when you re-program the kit the phone won</w:t>
      </w:r>
      <w:r w:rsidR="006E61F4">
        <w:t>'</w:t>
      </w:r>
      <w:r w:rsidR="004E48DA">
        <w:t xml:space="preserve">t have stale bonding information stored which </w:t>
      </w:r>
      <w:r w:rsidR="00023C15">
        <w:t>could</w:t>
      </w:r>
      <w:r w:rsidR="004E48DA">
        <w:t xml:space="preserve"> prevent you from connecting.</w:t>
      </w:r>
    </w:p>
    <w:p w14:paraId="116BEF93" w14:textId="656AABAC" w:rsidR="00D50452" w:rsidRDefault="00D50452" w:rsidP="00D50452">
      <w:pPr>
        <w:pStyle w:val="ListParagraph"/>
        <w:numPr>
          <w:ilvl w:val="0"/>
          <w:numId w:val="21"/>
        </w:numPr>
      </w:pPr>
      <w:r>
        <w:t xml:space="preserve">Click on </w:t>
      </w:r>
      <w:r w:rsidR="006E61F4">
        <w:t>"</w:t>
      </w:r>
      <w:r>
        <w:t>Discover all Attributes</w:t>
      </w:r>
      <w:r w:rsidR="006E61F4">
        <w:t>"</w:t>
      </w:r>
      <w:r>
        <w:t xml:space="preserve"> and then on </w:t>
      </w:r>
      <w:r w:rsidR="006E61F4">
        <w:t>"</w:t>
      </w:r>
      <w:r>
        <w:t>Enable Notifications</w:t>
      </w:r>
      <w:r w:rsidR="006E61F4">
        <w:t>"</w:t>
      </w:r>
      <w:r>
        <w:t xml:space="preserve">. Notice that you will get an authentication error. Click </w:t>
      </w:r>
      <w:r w:rsidR="006E61F4">
        <w:t>"</w:t>
      </w:r>
      <w:r>
        <w:t>OK</w:t>
      </w:r>
      <w:r w:rsidR="006E61F4">
        <w:t>"</w:t>
      </w:r>
      <w:r>
        <w:t xml:space="preserve"> to close the error window.</w:t>
      </w:r>
    </w:p>
    <w:p w14:paraId="74D29ECF" w14:textId="3253E072" w:rsidR="00D50452" w:rsidRDefault="00D50452" w:rsidP="00D50452">
      <w:pPr>
        <w:pStyle w:val="ListParagraph"/>
        <w:numPr>
          <w:ilvl w:val="0"/>
          <w:numId w:val="21"/>
        </w:numPr>
      </w:pPr>
      <w:r>
        <w:t xml:space="preserve">Try reading the CapSense Button Characteristic Value manually. Notice that you again get an authentication error. Click </w:t>
      </w:r>
      <w:r w:rsidR="006E61F4">
        <w:t>"</w:t>
      </w:r>
      <w:r>
        <w:t>OK</w:t>
      </w:r>
      <w:r w:rsidR="006E61F4">
        <w:t>"</w:t>
      </w:r>
      <w:r>
        <w:t xml:space="preserve"> to close the error window.</w:t>
      </w:r>
    </w:p>
    <w:p w14:paraId="4F23652F" w14:textId="71D393F7" w:rsidR="00D50452" w:rsidRDefault="00D50452" w:rsidP="00D50452">
      <w:pPr>
        <w:pStyle w:val="ListParagraph"/>
        <w:numPr>
          <w:ilvl w:val="0"/>
          <w:numId w:val="21"/>
        </w:numPr>
      </w:pPr>
      <w:r>
        <w:t xml:space="preserve">Click on </w:t>
      </w:r>
      <w:r w:rsidR="006E61F4">
        <w:t>"</w:t>
      </w:r>
      <w:r>
        <w:t>Pair</w:t>
      </w:r>
      <w:r w:rsidR="006E61F4">
        <w:t>"</w:t>
      </w:r>
      <w:r>
        <w:t xml:space="preserve"> and click </w:t>
      </w:r>
      <w:r w:rsidR="006E61F4">
        <w:t>"</w:t>
      </w:r>
      <w:r w:rsidR="00BB0F35">
        <w:t>No</w:t>
      </w:r>
      <w:r w:rsidR="006E61F4">
        <w:t>"</w:t>
      </w:r>
      <w:r>
        <w:t xml:space="preserve"> </w:t>
      </w:r>
      <w:r w:rsidR="00BB0F35">
        <w:t xml:space="preserve">when asked </w:t>
      </w:r>
      <w:r w:rsidR="00C7688A">
        <w:t xml:space="preserve">if you want </w:t>
      </w:r>
      <w:r w:rsidR="00BB0F35">
        <w:t>to</w:t>
      </w:r>
      <w:r>
        <w:t xml:space="preserve"> add the device to the resolving list.</w:t>
      </w:r>
    </w:p>
    <w:p w14:paraId="1BED8AD4" w14:textId="24FF5D42" w:rsidR="00D50452" w:rsidRDefault="00D50452" w:rsidP="00D50452">
      <w:pPr>
        <w:pStyle w:val="ListParagraph"/>
        <w:numPr>
          <w:ilvl w:val="0"/>
          <w:numId w:val="21"/>
        </w:numPr>
      </w:pPr>
      <w:r>
        <w:t xml:space="preserve">Click on </w:t>
      </w:r>
      <w:r w:rsidR="006E61F4">
        <w:t>"</w:t>
      </w:r>
      <w:r>
        <w:t>Enable All Notifications</w:t>
      </w:r>
      <w:r w:rsidR="006E61F4">
        <w:t>"</w:t>
      </w:r>
      <w:r>
        <w:t xml:space="preserve"> again. Now when you touch a button you will see the characteristic value change.</w:t>
      </w:r>
    </w:p>
    <w:p w14:paraId="02F396D3" w14:textId="6B9CBD6C" w:rsidR="00D50452" w:rsidRDefault="00D50452" w:rsidP="00D50452">
      <w:pPr>
        <w:pStyle w:val="ListParagraph"/>
        <w:numPr>
          <w:ilvl w:val="0"/>
          <w:numId w:val="21"/>
        </w:numPr>
      </w:pPr>
      <w:r>
        <w:lastRenderedPageBreak/>
        <w:t xml:space="preserve">Click on </w:t>
      </w:r>
      <w:r w:rsidR="006E61F4">
        <w:t>"</w:t>
      </w:r>
      <w:r>
        <w:t xml:space="preserve">Disable All </w:t>
      </w:r>
      <w:proofErr w:type="spellStart"/>
      <w:r>
        <w:t>Nofitications</w:t>
      </w:r>
      <w:proofErr w:type="spellEnd"/>
      <w:r w:rsidR="006E61F4">
        <w:t>"</w:t>
      </w:r>
      <w:r>
        <w:t xml:space="preserve"> and then read the CapSense Button Characteristic Value manually.</w:t>
      </w:r>
      <w:r w:rsidR="009A18B3">
        <w:t xml:space="preserve"> It should now work.</w:t>
      </w:r>
    </w:p>
    <w:p w14:paraId="55EDCBC8" w14:textId="5B58E671" w:rsidR="00D50452" w:rsidRDefault="00D50452" w:rsidP="00D50452">
      <w:pPr>
        <w:pStyle w:val="ListParagraph"/>
        <w:numPr>
          <w:ilvl w:val="0"/>
          <w:numId w:val="21"/>
        </w:numPr>
      </w:pPr>
      <w:r>
        <w:t xml:space="preserve">Click </w:t>
      </w:r>
      <w:r w:rsidR="006E61F4">
        <w:t>"</w:t>
      </w:r>
      <w:r>
        <w:t>Disconnect</w:t>
      </w:r>
      <w:r w:rsidR="006E61F4">
        <w:t>"</w:t>
      </w:r>
      <w:r>
        <w: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Cs w:val="26"/>
        </w:rPr>
      </w:pPr>
      <w:r>
        <w:br w:type="page"/>
      </w:r>
    </w:p>
    <w:p w14:paraId="51E06D21" w14:textId="0E1DF769" w:rsidR="00D50452" w:rsidRDefault="00D50452" w:rsidP="002D5601">
      <w:pPr>
        <w:pStyle w:val="Exercise"/>
      </w:pPr>
      <w:bookmarkStart w:id="39" w:name="_Toc517722552"/>
      <w:r w:rsidRPr="00D50452">
        <w:lastRenderedPageBreak/>
        <w:t>Save</w:t>
      </w:r>
      <w:r>
        <w:t xml:space="preserve"> BLE Pairing Information</w:t>
      </w:r>
      <w:bookmarkEnd w:id="35"/>
      <w:r>
        <w:t xml:space="preserve"> (i.e. Bonding)</w:t>
      </w:r>
      <w:bookmarkEnd w:id="39"/>
    </w:p>
    <w:p w14:paraId="29C760C8" w14:textId="77777777" w:rsidR="00D50452" w:rsidRDefault="00D50452" w:rsidP="00D50452">
      <w:pPr>
        <w:pStyle w:val="Heading3"/>
      </w:pPr>
      <w:r>
        <w:t>Introduction</w:t>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494D558A"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w:t>
      </w:r>
      <w:r w:rsidR="006E61F4">
        <w:t>'</w:t>
      </w:r>
      <w:r w:rsidR="00D50452">
        <w:t>t have to be entered every time the device connects.</w:t>
      </w:r>
    </w:p>
    <w:p w14:paraId="467AE8CB" w14:textId="7E67A6B5" w:rsidR="00D50452" w:rsidRDefault="00D50452" w:rsidP="00D50452">
      <w:r w:rsidRPr="000245EC">
        <w:t>Moreover, since the keys are saved on both devices, they don</w:t>
      </w:r>
      <w:r w:rsidR="006E61F4">
        <w:t>'</w:t>
      </w:r>
      <w:r w:rsidRPr="000245EC">
        <w:t xml:space="preserve">t need to be exchanged </w:t>
      </w:r>
      <w:r>
        <w:t>again</w:t>
      </w:r>
      <w:r w:rsidRPr="000245EC">
        <w:t>. This means that after the first connection, there is no possibility of a MIM attack since the keys are not sent out over the air.</w:t>
      </w:r>
    </w:p>
    <w:p w14:paraId="37B06C4F" w14:textId="3C0539B4" w:rsidR="006849AB" w:rsidRDefault="006849AB" w:rsidP="00D50452">
      <w:r>
        <w:t xml:space="preserve">The firmware </w:t>
      </w:r>
      <w:r w:rsidR="0061569B">
        <w:t>has</w:t>
      </w:r>
      <w:r>
        <w:t xml:space="preserve"> two </w:t>
      </w:r>
      <w:r w:rsidR="006E61F4">
        <w:t>"</w:t>
      </w:r>
      <w:r>
        <w:t>modes</w:t>
      </w:r>
      <w:r w:rsidR="006E61F4">
        <w:t>"</w:t>
      </w:r>
      <w:r>
        <w:t xml:space="preserve">: </w:t>
      </w:r>
      <w:r w:rsidRPr="0061569B">
        <w:rPr>
          <w:i/>
        </w:rPr>
        <w:t>bonding mode</w:t>
      </w:r>
      <w:r>
        <w:t xml:space="preserve"> and </w:t>
      </w:r>
      <w:r w:rsidRPr="0061569B">
        <w:rPr>
          <w:i/>
        </w:rPr>
        <w:t>bonded mode</w:t>
      </w:r>
      <w:r>
        <w:t>. After programming, the kit will start out in bonding mode. LED1 will blink to indicate that the kit i</w:t>
      </w:r>
      <w:r w:rsidR="0061569B">
        <w:t>s waiting to be Paired/Bonded. Once a C</w:t>
      </w:r>
      <w:r>
        <w:t xml:space="preserve">lient connects to </w:t>
      </w:r>
      <w:r w:rsidR="0061569B">
        <w:t>the kit and pairs with it, the B</w:t>
      </w:r>
      <w:r>
        <w:t xml:space="preserve">onding information will </w:t>
      </w:r>
      <w:r w:rsidR="0061569B">
        <w:t>be saved in non-volatile memory. At this point, the LED will stop flashing. The only Client that will be allowed to pair with the kit is the one that is bonded (the firmware only allows 1 bonded device at a time). If the Bonding information is removed from the Client, it will no longer be able to Pair/Bond with the kit without going through the Paring/Bonding process again.</w:t>
      </w:r>
    </w:p>
    <w:p w14:paraId="11C3940D" w14:textId="53AF09A8" w:rsidR="0061569B" w:rsidRDefault="0061569B" w:rsidP="00D50452">
      <w:r>
        <w:t xml:space="preserve">To remove Bonding information from the kit and return bonding mode, press and release mechanical button MB1. This allows you to Pair/Bond from a Client that has </w:t>
      </w:r>
      <w:r w:rsidR="006E61F4">
        <w:t>"</w:t>
      </w:r>
      <w:r>
        <w:t>lost</w:t>
      </w:r>
      <w:r w:rsidR="006E61F4">
        <w:t>"</w:t>
      </w:r>
      <w:r>
        <w:t xml:space="preserve"> the bonding information </w:t>
      </w:r>
      <w:r w:rsidR="00B82522">
        <w:t>or to Pair/B</w:t>
      </w:r>
      <w:r>
        <w:t>ond with a new device.</w:t>
      </w:r>
    </w:p>
    <w:p w14:paraId="74417DFF" w14:textId="77777777" w:rsidR="00D50452" w:rsidRPr="00CF038A" w:rsidRDefault="00D50452" w:rsidP="00D50452">
      <w:pPr>
        <w:pStyle w:val="Heading3"/>
      </w:pPr>
      <w:r>
        <w:t>Project Creation</w:t>
      </w:r>
    </w:p>
    <w:p w14:paraId="0F8BA011" w14:textId="315B95A4" w:rsidR="00D50452" w:rsidRDefault="00D50452" w:rsidP="00D50452">
      <w:pPr>
        <w:pStyle w:val="ListParagraph"/>
        <w:numPr>
          <w:ilvl w:val="0"/>
          <w:numId w:val="15"/>
        </w:numPr>
        <w:rPr>
          <w:color w:val="000000" w:themeColor="text1"/>
        </w:rPr>
      </w:pPr>
      <w:r>
        <w:rPr>
          <w:color w:val="000000" w:themeColor="text1"/>
        </w:rPr>
        <w:t>Copy ex0</w:t>
      </w:r>
      <w:r w:rsidR="00712FEA">
        <w:rPr>
          <w:color w:val="000000" w:themeColor="text1"/>
        </w:rPr>
        <w:t>4</w:t>
      </w:r>
      <w:r>
        <w:rPr>
          <w:color w:val="000000" w:themeColor="text1"/>
        </w:rPr>
        <w:t xml:space="preserve">_ble_bond from the </w:t>
      </w:r>
      <w:r w:rsidR="000470D7">
        <w:rPr>
          <w:color w:val="000000" w:themeColor="text1"/>
        </w:rPr>
        <w:t>template folder</w:t>
      </w:r>
      <w:r>
        <w:rPr>
          <w:color w:val="000000" w:themeColor="text1"/>
        </w:rPr>
        <w:t>.</w:t>
      </w:r>
    </w:p>
    <w:p w14:paraId="7A886C89" w14:textId="0ABE93A8" w:rsidR="00D50452" w:rsidRDefault="00D50452" w:rsidP="00D50452">
      <w:pPr>
        <w:pStyle w:val="ListParagraph"/>
        <w:numPr>
          <w:ilvl w:val="1"/>
          <w:numId w:val="15"/>
        </w:numPr>
        <w:rPr>
          <w:color w:val="000000" w:themeColor="text1"/>
        </w:rPr>
      </w:pPr>
      <w:r>
        <w:rPr>
          <w:color w:val="000000" w:themeColor="text1"/>
        </w:rPr>
        <w:t>Create a new make target</w:t>
      </w:r>
      <w:r w:rsidR="0061627B">
        <w:rPr>
          <w:color w:val="000000" w:themeColor="text1"/>
        </w:rPr>
        <w:t>. Don</w:t>
      </w:r>
      <w:r w:rsidR="006E61F4">
        <w:rPr>
          <w:color w:val="000000" w:themeColor="text1"/>
        </w:rPr>
        <w:t>'</w:t>
      </w:r>
      <w:r w:rsidR="0061627B">
        <w:rPr>
          <w:color w:val="000000" w:themeColor="text1"/>
        </w:rPr>
        <w:t>t forget the BT_DEVICE_ADDRESS option.</w:t>
      </w:r>
    </w:p>
    <w:p w14:paraId="5EB8C518" w14:textId="39607B31" w:rsidR="00D50452" w:rsidRDefault="00D50452" w:rsidP="00D50452">
      <w:pPr>
        <w:pStyle w:val="ListParagraph"/>
        <w:numPr>
          <w:ilvl w:val="1"/>
          <w:numId w:val="15"/>
        </w:numPr>
        <w:rPr>
          <w:color w:val="000000" w:themeColor="text1"/>
        </w:rPr>
      </w:pPr>
      <w:r>
        <w:rPr>
          <w:color w:val="000000" w:themeColor="text1"/>
        </w:rPr>
        <w:t xml:space="preserve">Update the device name in </w:t>
      </w:r>
      <w:proofErr w:type="spellStart"/>
      <w:r w:rsidRPr="00544177">
        <w:rPr>
          <w:i/>
          <w:color w:val="000000" w:themeColor="text1"/>
        </w:rPr>
        <w:t>wiced_bt_cfg.c</w:t>
      </w:r>
      <w:proofErr w:type="spellEnd"/>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w:t>
      </w:r>
      <w:r w:rsidR="00712FEA">
        <w:rPr>
          <w:i/>
          <w:color w:val="000000" w:themeColor="text1"/>
        </w:rPr>
        <w:t>4</w:t>
      </w:r>
      <w:r w:rsidRPr="00544177">
        <w:rPr>
          <w:i/>
          <w:color w:val="000000" w:themeColor="text1"/>
        </w:rPr>
        <w:t>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w:t>
      </w:r>
      <w:proofErr w:type="spellStart"/>
      <w:r>
        <w:rPr>
          <w:i/>
          <w:color w:val="000000" w:themeColor="text1"/>
        </w:rPr>
        <w:t>inits</w:t>
      </w:r>
      <w:proofErr w:type="spellEnd"/>
      <w:r>
        <w:rPr>
          <w:i/>
          <w:color w:val="000000" w:themeColor="text1"/>
        </w:rPr>
        <w:t>&gt;_bond</w:t>
      </w:r>
      <w:r>
        <w:rPr>
          <w:color w:val="000000" w:themeColor="text1"/>
        </w:rPr>
        <w:t xml:space="preserve"> where </w:t>
      </w:r>
      <w:r w:rsidRPr="00544177">
        <w:rPr>
          <w:i/>
          <w:color w:val="000000" w:themeColor="text1"/>
        </w:rPr>
        <w:t>&lt;</w:t>
      </w:r>
      <w:proofErr w:type="spellStart"/>
      <w:r w:rsidRPr="00544177">
        <w:rPr>
          <w:i/>
          <w:color w:val="000000" w:themeColor="text1"/>
        </w:rPr>
        <w:t>inits</w:t>
      </w:r>
      <w:proofErr w:type="spellEnd"/>
      <w:r w:rsidRPr="00544177">
        <w:rPr>
          <w:i/>
          <w:color w:val="000000" w:themeColor="text1"/>
        </w:rPr>
        <w:t>&gt;</w:t>
      </w:r>
      <w:r>
        <w:rPr>
          <w:color w:val="000000" w:themeColor="text1"/>
        </w:rPr>
        <w:t xml:space="preserve"> is your initials.</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77777777" w:rsidR="00D50452" w:rsidRDefault="00D50452" w:rsidP="00D50452">
      <w:pPr>
        <w:pStyle w:val="ListParagraph"/>
        <w:numPr>
          <w:ilvl w:val="0"/>
          <w:numId w:val="23"/>
        </w:numPr>
      </w:pPr>
      <w:r>
        <w:t xml:space="preserve">Open the </w:t>
      </w:r>
      <w:proofErr w:type="spellStart"/>
      <w:r>
        <w:t>CySmart</w:t>
      </w:r>
      <w:proofErr w:type="spellEnd"/>
      <w:r>
        <w:t xml:space="preserve"> PC application and connect to the dongle.</w:t>
      </w:r>
    </w:p>
    <w:p w14:paraId="525EACA4" w14:textId="49CDAEBD" w:rsidR="00D50452" w:rsidRDefault="00D50452" w:rsidP="00D50452">
      <w:pPr>
        <w:pStyle w:val="ListParagraph"/>
        <w:numPr>
          <w:ilvl w:val="0"/>
          <w:numId w:val="23"/>
        </w:numPr>
      </w:pPr>
      <w:r>
        <w:t xml:space="preserve">If there is anything listed in the </w:t>
      </w:r>
      <w:r w:rsidR="006E61F4">
        <w:t>"</w:t>
      </w:r>
      <w:r>
        <w:t>Device List</w:t>
      </w:r>
      <w:r w:rsidR="006E61F4">
        <w:t>"</w:t>
      </w:r>
      <w:r>
        <w:t xml:space="preserve"> near the bottom of the screen, </w:t>
      </w:r>
      <w:r w:rsidR="00E83A50">
        <w:t>click on</w:t>
      </w:r>
      <w:r>
        <w:t xml:space="preserve"> any device from the list and choose </w:t>
      </w:r>
      <w:r w:rsidR="006E61F4">
        <w:t>"</w:t>
      </w:r>
      <w:r>
        <w:t>Clear &gt; All</w:t>
      </w:r>
      <w:r w:rsidR="006E61F4">
        <w:t>"</w:t>
      </w:r>
      <w:r>
        <w:t xml:space="preserve">. This will remove any stored bonding information from </w:t>
      </w:r>
      <w:proofErr w:type="spellStart"/>
      <w:r w:rsidR="00E83A50">
        <w:t>CySmart</w:t>
      </w:r>
      <w:proofErr w:type="spellEnd"/>
      <w:r>
        <w:t xml:space="preserve"> so that it will not conflict with your new firmware. It is necessary to do this each time you re-program the kit so that the old information is not used.</w:t>
      </w:r>
    </w:p>
    <w:p w14:paraId="1511E41A" w14:textId="77777777" w:rsidR="00D50452" w:rsidRDefault="00D50452" w:rsidP="00D50452">
      <w:pPr>
        <w:pStyle w:val="ListParagraph"/>
        <w:numPr>
          <w:ilvl w:val="0"/>
          <w:numId w:val="23"/>
        </w:numPr>
      </w:pPr>
      <w:r>
        <w:t>Start scanning and then connect to your device.</w:t>
      </w:r>
    </w:p>
    <w:p w14:paraId="6A6868B9" w14:textId="24ECE276" w:rsidR="00D50452" w:rsidRDefault="00D50452" w:rsidP="00D50452">
      <w:pPr>
        <w:pStyle w:val="ListParagraph"/>
        <w:numPr>
          <w:ilvl w:val="0"/>
          <w:numId w:val="23"/>
        </w:numPr>
      </w:pPr>
      <w:r>
        <w:t xml:space="preserve">Click on </w:t>
      </w:r>
      <w:r w:rsidR="006E61F4">
        <w:t>"</w:t>
      </w:r>
      <w:r>
        <w:t>Discover all Attributes</w:t>
      </w:r>
      <w:r w:rsidR="006E61F4">
        <w:t>"</w:t>
      </w:r>
      <w:r>
        <w:t>.</w:t>
      </w:r>
    </w:p>
    <w:p w14:paraId="428672A6" w14:textId="634A82AA" w:rsidR="00D50452" w:rsidRDefault="00D50452" w:rsidP="00D50452">
      <w:pPr>
        <w:pStyle w:val="ListParagraph"/>
        <w:numPr>
          <w:ilvl w:val="0"/>
          <w:numId w:val="23"/>
        </w:numPr>
      </w:pPr>
      <w:r>
        <w:lastRenderedPageBreak/>
        <w:t xml:space="preserve">Click on </w:t>
      </w:r>
      <w:r w:rsidR="006E61F4">
        <w:t>"</w:t>
      </w:r>
      <w:r>
        <w:t>Pair</w:t>
      </w:r>
      <w:r w:rsidR="006E61F4">
        <w:t>"</w:t>
      </w:r>
      <w:r>
        <w:t xml:space="preserve"> and click </w:t>
      </w:r>
      <w:r w:rsidR="006E61F4">
        <w:t>"</w:t>
      </w:r>
      <w:r w:rsidR="00E83A50">
        <w:t>No</w:t>
      </w:r>
      <w:r w:rsidR="006E61F4">
        <w:t>"</w:t>
      </w:r>
      <w:r>
        <w:t xml:space="preserve"> </w:t>
      </w:r>
      <w:r w:rsidR="00E83A50">
        <w:t>when asked if you want to</w:t>
      </w:r>
      <w:r>
        <w:t xml:space="preserve"> add the device to the resolving lis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300F9E60" w:rsidR="00D50452" w:rsidRDefault="00D50452" w:rsidP="00D50452">
      <w:pPr>
        <w:pStyle w:val="ListParagraph"/>
        <w:numPr>
          <w:ilvl w:val="0"/>
          <w:numId w:val="23"/>
        </w:numPr>
      </w:pPr>
      <w:r>
        <w:t xml:space="preserve">Click on </w:t>
      </w:r>
      <w:r w:rsidR="006E61F4">
        <w:t>"</w:t>
      </w:r>
      <w:r>
        <w:t>Enable All Notifications</w:t>
      </w:r>
      <w:r w:rsidR="006E61F4">
        <w:t>"</w:t>
      </w:r>
      <w:r>
        <w:t>. Touch the CapSense buttons and observe the characteristic value change.</w:t>
      </w:r>
    </w:p>
    <w:p w14:paraId="43B912B5" w14:textId="35221D0C" w:rsidR="00D50452" w:rsidRDefault="00D50452" w:rsidP="00D50452">
      <w:pPr>
        <w:pStyle w:val="ListParagraph"/>
        <w:numPr>
          <w:ilvl w:val="0"/>
          <w:numId w:val="23"/>
        </w:numPr>
      </w:pPr>
      <w:r>
        <w:t xml:space="preserve">Click </w:t>
      </w:r>
      <w:r w:rsidR="006E61F4">
        <w:t>"</w:t>
      </w:r>
      <w:r>
        <w:t>Disconnect</w:t>
      </w:r>
      <w:r w:rsidR="006E61F4">
        <w:t>"</w:t>
      </w:r>
      <w:r>
        <w:t xml:space="preserve">. Do </w:t>
      </w:r>
      <w:r w:rsidRPr="00830EAE">
        <w:rPr>
          <w:u w:val="single"/>
        </w:rPr>
        <w:t>NOT</w:t>
      </w:r>
      <w:r>
        <w:t xml:space="preserve"> remove the device from the Device List this time – we want bonding information retained.</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654556AB" w:rsidR="00D50452" w:rsidRDefault="00D50452" w:rsidP="00D50452">
      <w:pPr>
        <w:pStyle w:val="ListParagraph"/>
        <w:numPr>
          <w:ilvl w:val="0"/>
          <w:numId w:val="23"/>
        </w:numPr>
      </w:pPr>
      <w:r>
        <w:t xml:space="preserve">Click on </w:t>
      </w:r>
      <w:r w:rsidR="006E61F4">
        <w:t>"</w:t>
      </w:r>
      <w:r>
        <w:t>Discover all Attributes</w:t>
      </w:r>
      <w:r w:rsidR="006E61F4">
        <w:t>"</w:t>
      </w:r>
      <w:r>
        <w:t xml:space="preserve"> and </w:t>
      </w:r>
      <w:r w:rsidR="006E61F4">
        <w:t>"</w:t>
      </w:r>
      <w:r>
        <w:t>Pair</w:t>
      </w:r>
      <w:r w:rsidR="006E61F4">
        <w:t>"</w:t>
      </w:r>
      <w:r>
        <w:t>.</w:t>
      </w:r>
      <w:r w:rsidR="00AF2003">
        <w:t xml:space="preserve"> Again, say </w:t>
      </w:r>
      <w:r w:rsidR="006E61F4">
        <w:t>"</w:t>
      </w:r>
      <w:r w:rsidR="00AF2003">
        <w:t>No</w:t>
      </w:r>
      <w:r w:rsidR="006E61F4">
        <w:t>"</w:t>
      </w:r>
      <w:r w:rsidR="00AF2003">
        <w:t xml:space="preserve"> to the question regarding the resolving lis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271EE957" w:rsidR="00D50452" w:rsidRDefault="00D50452" w:rsidP="00D50452">
      <w:pPr>
        <w:pStyle w:val="ListParagraph"/>
        <w:numPr>
          <w:ilvl w:val="0"/>
          <w:numId w:val="23"/>
        </w:numPr>
      </w:pPr>
      <w:r>
        <w:t xml:space="preserve">Note that notifications are </w:t>
      </w:r>
      <w:r w:rsidR="007A1CDD">
        <w:t xml:space="preserve">already </w:t>
      </w:r>
      <w:r>
        <w:t>enabled since they were enabled when you disconnected.</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28452526" w:rsidR="00D50452" w:rsidRDefault="00D50452" w:rsidP="00D50452">
      <w:pPr>
        <w:pStyle w:val="ListParagraph"/>
        <w:numPr>
          <w:ilvl w:val="0"/>
          <w:numId w:val="23"/>
        </w:numPr>
      </w:pPr>
      <w:r>
        <w:t>Start scanning and then connect to your device for a third time.</w:t>
      </w:r>
      <w:r w:rsidR="007A1CDD">
        <w:t xml:space="preserve"> </w:t>
      </w:r>
    </w:p>
    <w:p w14:paraId="0AF0EF07" w14:textId="4043880D" w:rsidR="00D50452" w:rsidRDefault="00D50452" w:rsidP="00D50452">
      <w:pPr>
        <w:pStyle w:val="ListParagraph"/>
        <w:numPr>
          <w:ilvl w:val="0"/>
          <w:numId w:val="23"/>
        </w:numPr>
      </w:pPr>
      <w:r>
        <w:t xml:space="preserve">Click on </w:t>
      </w:r>
      <w:r w:rsidR="006E61F4">
        <w:t>"</w:t>
      </w:r>
      <w:r>
        <w:t>Discover a</w:t>
      </w:r>
      <w:r w:rsidR="00AF2003">
        <w:t>ll Attributes</w:t>
      </w:r>
      <w:r w:rsidR="006E61F4">
        <w:t>"</w:t>
      </w:r>
      <w:r w:rsidR="00AF2003">
        <w:t xml:space="preserve"> and </w:t>
      </w:r>
      <w:r w:rsidR="006E61F4">
        <w:t>"</w:t>
      </w:r>
      <w:r w:rsidR="00AF2003">
        <w:t>Pair</w:t>
      </w:r>
      <w:r w:rsidR="006E61F4">
        <w:t>"</w:t>
      </w:r>
      <w:r w:rsidR="00AF2003">
        <w:t xml:space="preserve">. Again, just say </w:t>
      </w:r>
      <w:r w:rsidR="006E61F4">
        <w:t>"</w:t>
      </w:r>
      <w:r w:rsidR="00AF2003">
        <w:t>No</w:t>
      </w:r>
      <w:r w:rsidR="006E61F4">
        <w:t>"</w:t>
      </w:r>
      <w:r w:rsidR="00AF2003">
        <w:t>.</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6B65CDC6" w14:textId="0537492F" w:rsidR="00E63D6B" w:rsidRDefault="00D50452" w:rsidP="00D50452">
      <w:pPr>
        <w:pStyle w:val="ListParagraph"/>
        <w:numPr>
          <w:ilvl w:val="0"/>
          <w:numId w:val="23"/>
        </w:numPr>
      </w:pPr>
      <w:r>
        <w:t xml:space="preserve">Clear the Device List </w:t>
      </w:r>
      <w:r w:rsidR="00E63D6B">
        <w:t xml:space="preserve">and then reconnect. </w:t>
      </w:r>
      <w:r w:rsidR="006E61F4">
        <w:t>"</w:t>
      </w:r>
      <w:r w:rsidR="00AF2003">
        <w:t>Discover all Attributes</w:t>
      </w:r>
      <w:r w:rsidR="006E61F4">
        <w:t>"</w:t>
      </w:r>
      <w:r w:rsidR="00AF2003">
        <w:t xml:space="preserve"> and then t</w:t>
      </w:r>
      <w:r w:rsidR="00E63D6B">
        <w:t xml:space="preserve">ry to </w:t>
      </w:r>
      <w:r w:rsidR="006E61F4">
        <w:t>"</w:t>
      </w:r>
      <w:r w:rsidR="00E63D6B">
        <w:t>Pair</w:t>
      </w:r>
      <w:r w:rsidR="006E61F4">
        <w:t>"</w:t>
      </w:r>
      <w:r w:rsidR="00E63D6B">
        <w:t xml:space="preserve">. Note </w:t>
      </w:r>
      <w:r w:rsidR="00AF2003">
        <w:t>that paring will not complete</w:t>
      </w:r>
      <w:r w:rsidR="00E63D6B">
        <w:t xml:space="preserve"> because </w:t>
      </w:r>
      <w:proofErr w:type="spellStart"/>
      <w:r w:rsidR="00E63D6B">
        <w:t>CySmart</w:t>
      </w:r>
      <w:proofErr w:type="spellEnd"/>
      <w:r w:rsidR="00E63D6B">
        <w:t xml:space="preserve"> no longer has the required keys to use.</w:t>
      </w:r>
    </w:p>
    <w:p w14:paraId="433042B5" w14:textId="2860649C" w:rsidR="00AF2003" w:rsidRDefault="00AF2003" w:rsidP="00AF2003">
      <w:pPr>
        <w:pStyle w:val="ListParagraph"/>
        <w:numPr>
          <w:ilvl w:val="1"/>
          <w:numId w:val="23"/>
        </w:numPr>
      </w:pPr>
      <w:r>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t>Click on Disconnect and close the Authentication failed message window.</w:t>
      </w:r>
    </w:p>
    <w:p w14:paraId="2F3400BD" w14:textId="1670812F" w:rsidR="00AF2003" w:rsidRDefault="00AF2003" w:rsidP="00AF2003">
      <w:pPr>
        <w:pStyle w:val="ListParagraph"/>
        <w:numPr>
          <w:ilvl w:val="0"/>
          <w:numId w:val="23"/>
        </w:numPr>
      </w:pPr>
      <w:r>
        <w:t>Press MB1 on the kit and note that LED1 begins flashing. This indicates that the bonding information has been cleared.</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65D53D33" w:rsidR="00D50452" w:rsidRDefault="00AF2003" w:rsidP="00AF2003">
      <w:pPr>
        <w:pStyle w:val="ListParagraph"/>
        <w:numPr>
          <w:ilvl w:val="0"/>
          <w:numId w:val="23"/>
        </w:numPr>
      </w:pPr>
      <w:r>
        <w:t xml:space="preserve">Disconnect a final time and clear the Device List so that </w:t>
      </w:r>
      <w:r w:rsidR="00D50452">
        <w:t>the saved boding information won</w:t>
      </w:r>
      <w:r w:rsidR="006E61F4">
        <w:t>'</w:t>
      </w:r>
      <w:r w:rsidR="00D50452">
        <w:t>t interfere with the next exercise.</w:t>
      </w:r>
    </w:p>
    <w:p w14:paraId="1114224B" w14:textId="77777777" w:rsidR="00D50452" w:rsidRDefault="00D50452" w:rsidP="00D50452">
      <w:pPr>
        <w:pStyle w:val="ListParagraph"/>
        <w:numPr>
          <w:ilvl w:val="1"/>
          <w:numId w:val="23"/>
        </w:numPr>
      </w:pPr>
      <w:r>
        <w:t xml:space="preserve">Hint: You should clear the bonding information from </w:t>
      </w:r>
      <w:proofErr w:type="spellStart"/>
      <w:r>
        <w:t>CySmart</w:t>
      </w:r>
      <w:proofErr w:type="spellEnd"/>
      <w:r>
        <w:t xml:space="preserve"> anytime you are going to reprogram the kit since it will no longer have the bonding information on its side.</w:t>
      </w:r>
    </w:p>
    <w:p w14:paraId="4C745151" w14:textId="77777777" w:rsidR="00D50452" w:rsidRDefault="00D50452" w:rsidP="00D50452">
      <w:pPr>
        <w:pStyle w:val="Heading3"/>
      </w:pPr>
      <w:r>
        <w:t>Overview of Changes</w:t>
      </w:r>
    </w:p>
    <w:p w14:paraId="25606180" w14:textId="407BC73C" w:rsidR="00D50452" w:rsidRPr="00830EAE" w:rsidRDefault="00D50452" w:rsidP="00D50452">
      <w:pPr>
        <w:pStyle w:val="ListParagraph"/>
        <w:numPr>
          <w:ilvl w:val="0"/>
          <w:numId w:val="24"/>
        </w:numPr>
      </w:pPr>
      <w:r w:rsidRPr="00B407D1">
        <w:t xml:space="preserve">A structure called </w:t>
      </w:r>
      <w:r w:rsidR="006E61F4">
        <w:t>"</w:t>
      </w:r>
      <w:proofErr w:type="spellStart"/>
      <w:r w:rsidRPr="00B407D1">
        <w:t>hostinfo</w:t>
      </w:r>
      <w:proofErr w:type="spellEnd"/>
      <w:r w:rsidR="006E61F4">
        <w:t>"</w:t>
      </w:r>
      <w:r w:rsidRPr="00B407D1">
        <w:t xml:space="preserve"> is created which holds the BD</w:t>
      </w:r>
      <w:r w:rsidRPr="00830EAE">
        <w:t>_ADDR of the bonded device and the value of the CapSense CCCD. The BD_ADDR is used to determine when we have reconnected to the same device while the CCCD value is saved so that the state of notifications can be retained across connections for bonded devices.</w:t>
      </w:r>
    </w:p>
    <w:p w14:paraId="6598FC4F" w14:textId="7549660E" w:rsidR="00AB7A1D" w:rsidRDefault="00D50452" w:rsidP="00D50452">
      <w:pPr>
        <w:pStyle w:val="ListParagraph"/>
        <w:numPr>
          <w:ilvl w:val="0"/>
          <w:numId w:val="24"/>
        </w:numPr>
      </w:pPr>
      <w:r>
        <w:lastRenderedPageBreak/>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w:t>
      </w:r>
      <w:r w:rsidR="006E61F4">
        <w:t>"</w:t>
      </w:r>
      <w:proofErr w:type="spellStart"/>
      <w:r w:rsidR="0032261E">
        <w:t>bond_mode</w:t>
      </w:r>
      <w:proofErr w:type="spellEnd"/>
      <w:r w:rsidR="006E61F4">
        <w:t>"</w:t>
      </w:r>
      <w:r w:rsidR="0032261E">
        <w:t xml:space="preserve"> is set as FALSE. Otherwise, it stays TRUE, which means the device can accept new pairing requests.</w:t>
      </w:r>
    </w:p>
    <w:p w14:paraId="7D893381" w14:textId="3B9FA74F" w:rsidR="00D50452" w:rsidRDefault="00AB7A1D" w:rsidP="00D50452">
      <w:pPr>
        <w:pStyle w:val="ListParagraph"/>
        <w:numPr>
          <w:ilvl w:val="0"/>
          <w:numId w:val="24"/>
        </w:numPr>
      </w:pPr>
      <w:r>
        <w:t xml:space="preserve">In the BTM_SECURITY_REQUEST_EVENT look to see if </w:t>
      </w:r>
      <w:proofErr w:type="spellStart"/>
      <w:r>
        <w:t>bond_mode</w:t>
      </w:r>
      <w:proofErr w:type="spellEnd"/>
      <w:r>
        <w:t xml:space="preserve"> is TRUE. Security is only granted if the device is in </w:t>
      </w:r>
      <w:proofErr w:type="spellStart"/>
      <w:r>
        <w:t>bond_mode</w:t>
      </w:r>
      <w:proofErr w:type="spellEnd"/>
      <w:r>
        <w:t>.</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 xml:space="preserve">if bonding was successful write the information from the </w:t>
      </w:r>
      <w:proofErr w:type="spellStart"/>
      <w:r>
        <w:rPr>
          <w:color w:val="000000" w:themeColor="text1"/>
        </w:rPr>
        <w:t>ho</w:t>
      </w:r>
      <w:r w:rsidR="005A696D">
        <w:rPr>
          <w:color w:val="000000" w:themeColor="text1"/>
        </w:rPr>
        <w:t>stinfo</w:t>
      </w:r>
      <w:proofErr w:type="spellEnd"/>
      <w:r w:rsidR="005A696D">
        <w:rPr>
          <w:color w:val="000000" w:themeColor="text1"/>
        </w:rPr>
        <w:t xml:space="preserve"> structure into the NVRAM and set </w:t>
      </w:r>
      <w:proofErr w:type="spellStart"/>
      <w:r w:rsidR="005A696D">
        <w:rPr>
          <w:color w:val="000000" w:themeColor="text1"/>
        </w:rPr>
        <w:t>bond_mode</w:t>
      </w:r>
      <w:proofErr w:type="spellEnd"/>
      <w:r w:rsidR="005A696D">
        <w:rPr>
          <w:color w:val="000000" w:themeColor="text1"/>
        </w:rPr>
        <w:t xml:space="preserv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 xml:space="preserve">This saves </w:t>
      </w:r>
      <w:proofErr w:type="spellStart"/>
      <w:r w:rsidRPr="000F19D5">
        <w:rPr>
          <w:color w:val="000000" w:themeColor="text1"/>
        </w:rPr>
        <w:t>hostinfo</w:t>
      </w:r>
      <w:proofErr w:type="spellEnd"/>
      <w:r w:rsidRPr="000F19D5">
        <w:rPr>
          <w:color w:val="000000" w:themeColor="text1"/>
        </w:rPr>
        <w:t xml:space="preserve">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w:t>
      </w:r>
      <w:proofErr w:type="spellStart"/>
      <w:r w:rsidR="00DC1E27">
        <w:rPr>
          <w:color w:val="000000" w:themeColor="text1"/>
        </w:rPr>
        <w:t>bond_mode</w:t>
      </w:r>
      <w:proofErr w:type="spellEnd"/>
      <w:r w:rsidR="00DC1E27">
        <w:rPr>
          <w:color w:val="000000" w:themeColor="text1"/>
        </w:rPr>
        <w:t xml:space="preserve"> is FALSE)</w:t>
      </w:r>
      <w:r w:rsidR="00F83178">
        <w:rPr>
          <w:color w:val="000000" w:themeColor="text1"/>
        </w:rPr>
        <w:t xml:space="preserve">, </w:t>
      </w:r>
      <w:r>
        <w:rPr>
          <w:color w:val="000000" w:themeColor="text1"/>
        </w:rPr>
        <w:t xml:space="preserve">read bonding information from the NVRAM into the </w:t>
      </w:r>
      <w:proofErr w:type="spellStart"/>
      <w:r>
        <w:rPr>
          <w:color w:val="000000" w:themeColor="text1"/>
        </w:rPr>
        <w:t>hostinfo</w:t>
      </w:r>
      <w:proofErr w:type="spellEnd"/>
      <w:r>
        <w:rPr>
          <w:color w:val="000000" w:themeColor="text1"/>
        </w:rPr>
        <w:t xml:space="preserve"> structure.</w:t>
      </w:r>
    </w:p>
    <w:p w14:paraId="4D6CD6D0" w14:textId="77777777" w:rsidR="00D50452" w:rsidRDefault="00D50452" w:rsidP="00D50452">
      <w:pPr>
        <w:pStyle w:val="ListParagraph"/>
        <w:numPr>
          <w:ilvl w:val="1"/>
          <w:numId w:val="24"/>
        </w:numPr>
        <w:rPr>
          <w:color w:val="000000" w:themeColor="text1"/>
        </w:rPr>
      </w:pPr>
      <w:r>
        <w:rPr>
          <w:color w:val="000000" w:themeColor="text1"/>
        </w:rPr>
        <w:t xml:space="preserve">This reads </w:t>
      </w:r>
      <w:proofErr w:type="spellStart"/>
      <w:r>
        <w:rPr>
          <w:color w:val="000000" w:themeColor="text1"/>
        </w:rPr>
        <w:t>hostinfo</w:t>
      </w:r>
      <w:proofErr w:type="spellEnd"/>
      <w:r>
        <w:rPr>
          <w:color w:val="000000" w:themeColor="text1"/>
        </w:rPr>
        <w:t xml:space="preserve"> upon a subsequent connection when devices were previously bonded.</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t xml:space="preserve">For a connection, save the BD_ADDR of the remote device into the </w:t>
      </w:r>
      <w:proofErr w:type="spellStart"/>
      <w:r>
        <w:rPr>
          <w:color w:val="000000" w:themeColor="text1"/>
        </w:rPr>
        <w:t>hostinfo</w:t>
      </w:r>
      <w:proofErr w:type="spellEnd"/>
      <w:r>
        <w:rPr>
          <w:color w:val="000000" w:themeColor="text1"/>
        </w:rPr>
        <w:t xml:space="preserve">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t xml:space="preserve">For a disconnection, clear out the BD_ADDR from the </w:t>
      </w:r>
      <w:proofErr w:type="spellStart"/>
      <w:r>
        <w:rPr>
          <w:color w:val="000000" w:themeColor="text1"/>
        </w:rPr>
        <w:t>hostinfo</w:t>
      </w:r>
      <w:proofErr w:type="spellEnd"/>
      <w:r>
        <w:rPr>
          <w:color w:val="000000" w:themeColor="text1"/>
        </w:rPr>
        <w:t xml:space="preserve"> structure and reset the CCCD to 0.</w:t>
      </w:r>
    </w:p>
    <w:p w14:paraId="28A2F19A" w14:textId="57DDF4E9" w:rsidR="00D50452" w:rsidRDefault="00D50452" w:rsidP="00D50452">
      <w:pPr>
        <w:pStyle w:val="ListParagraph"/>
        <w:numPr>
          <w:ilvl w:val="0"/>
          <w:numId w:val="24"/>
        </w:numPr>
        <w:rPr>
          <w:color w:val="000000" w:themeColor="text1"/>
        </w:rPr>
      </w:pPr>
      <w:r>
        <w:rPr>
          <w:color w:val="000000" w:themeColor="text1"/>
        </w:rPr>
        <w:t xml:space="preserve">In the GATT set value function, save the CapSense Button CCCD value to the </w:t>
      </w:r>
      <w:proofErr w:type="spellStart"/>
      <w:r>
        <w:rPr>
          <w:color w:val="000000" w:themeColor="text1"/>
        </w:rPr>
        <w:t>hostinfo</w:t>
      </w:r>
      <w:proofErr w:type="spellEnd"/>
      <w:r>
        <w:rPr>
          <w:color w:val="000000" w:themeColor="text1"/>
        </w:rPr>
        <w:t xml:space="preserve"> structure whenever it is updated and write the value into NVRAM.</w:t>
      </w:r>
    </w:p>
    <w:p w14:paraId="790970DF" w14:textId="6E069ADF" w:rsidR="00DC1E27" w:rsidRDefault="00DC1E27" w:rsidP="00D50452">
      <w:pPr>
        <w:pStyle w:val="ListParagraph"/>
        <w:numPr>
          <w:ilvl w:val="0"/>
          <w:numId w:val="24"/>
        </w:numPr>
        <w:rPr>
          <w:color w:val="000000" w:themeColor="text1"/>
        </w:rPr>
      </w:pPr>
      <w:r>
        <w:rPr>
          <w:color w:val="000000" w:themeColor="text1"/>
        </w:rPr>
        <w:t xml:space="preserve">An interrupt is used on the GPIO connected to MB1. The ISR sets </w:t>
      </w:r>
      <w:proofErr w:type="spellStart"/>
      <w:r>
        <w:rPr>
          <w:color w:val="000000" w:themeColor="text1"/>
        </w:rPr>
        <w:t>bond_mode</w:t>
      </w:r>
      <w:proofErr w:type="spellEnd"/>
      <w:r>
        <w:rPr>
          <w:color w:val="000000" w:themeColor="text1"/>
        </w:rPr>
        <w:t xml:space="preserve"> to TRUE, removes the bonded device from the list of bonded devices, removes the device from the address resolution database, and clears out the bonding information stored in NVRAM.</w:t>
      </w:r>
    </w:p>
    <w:p w14:paraId="0E7046AA" w14:textId="42D240B1" w:rsidR="00DC1E27" w:rsidRPr="00830EAE" w:rsidRDefault="00DC1E27" w:rsidP="00D50452">
      <w:pPr>
        <w:pStyle w:val="ListParagraph"/>
        <w:numPr>
          <w:ilvl w:val="0"/>
          <w:numId w:val="24"/>
        </w:numPr>
        <w:rPr>
          <w:color w:val="000000" w:themeColor="text1"/>
        </w:rPr>
      </w:pPr>
      <w:r>
        <w:rPr>
          <w:color w:val="000000" w:themeColor="text1"/>
        </w:rPr>
        <w:t xml:space="preserve">Finally, a Thread is used to control LED blinking based on the state of </w:t>
      </w:r>
      <w:proofErr w:type="spellStart"/>
      <w:r>
        <w:rPr>
          <w:color w:val="000000" w:themeColor="text1"/>
        </w:rPr>
        <w:t>bond_mode</w:t>
      </w:r>
      <w:proofErr w:type="spellEnd"/>
      <w:r>
        <w:rPr>
          <w:color w:val="000000" w:themeColor="text1"/>
        </w:rPr>
        <w:t>.</w:t>
      </w:r>
    </w:p>
    <w:p w14:paraId="1CC39BC0" w14:textId="77777777" w:rsidR="00EF4857" w:rsidRDefault="00EF4857">
      <w:pPr>
        <w:rPr>
          <w:rFonts w:ascii="Cambria" w:eastAsia="Times New Roman" w:hAnsi="Cambria"/>
          <w:b/>
          <w:bCs/>
          <w:color w:val="4F81BD"/>
        </w:rPr>
      </w:pPr>
      <w:r>
        <w:br w:type="page"/>
      </w:r>
    </w:p>
    <w:p w14:paraId="0E1B662F" w14:textId="773DE693" w:rsidR="00D50452" w:rsidRDefault="00D50452" w:rsidP="00DC1E27">
      <w:pPr>
        <w:pStyle w:val="Heading3"/>
      </w:pPr>
      <w:r>
        <w:lastRenderedPageBreak/>
        <w:t>Questions</w:t>
      </w:r>
    </w:p>
    <w:p w14:paraId="5A517F71" w14:textId="77777777" w:rsidR="00D50452" w:rsidRPr="00830EAE" w:rsidRDefault="00D50452" w:rsidP="000321AB">
      <w:pPr>
        <w:pStyle w:val="ListParagraph"/>
        <w:numPr>
          <w:ilvl w:val="0"/>
          <w:numId w:val="30"/>
        </w:numPr>
      </w:pPr>
      <w:bookmarkStart w:id="40" w:name="_Hlk516152239"/>
      <w:r w:rsidRPr="00830EAE">
        <w:t>What items are stored in NVRAM?</w:t>
      </w:r>
    </w:p>
    <w:bookmarkEnd w:id="40"/>
    <w:p w14:paraId="0392EFA4" w14:textId="77777777" w:rsidR="00D50452" w:rsidRPr="00830EAE" w:rsidRDefault="00D50452" w:rsidP="00D50452"/>
    <w:p w14:paraId="37001509" w14:textId="62078F32" w:rsidR="00D50452" w:rsidRDefault="00D50452" w:rsidP="00D50452"/>
    <w:p w14:paraId="570D6407" w14:textId="37C34BD7" w:rsidR="00EF4857" w:rsidRDefault="00EF4857" w:rsidP="00D50452"/>
    <w:p w14:paraId="5A415524" w14:textId="77777777" w:rsidR="00EF4857" w:rsidRDefault="00EF4857" w:rsidP="00D50452"/>
    <w:p w14:paraId="2C7CCFC8" w14:textId="77777777" w:rsidR="00DC1E27" w:rsidRPr="00B407D1" w:rsidRDefault="00DC1E27" w:rsidP="00D50452"/>
    <w:p w14:paraId="1933C56D" w14:textId="77777777" w:rsidR="00D50452" w:rsidRPr="00830EAE" w:rsidRDefault="00D50452" w:rsidP="000321AB">
      <w:pPr>
        <w:pStyle w:val="ListParagraph"/>
        <w:numPr>
          <w:ilvl w:val="0"/>
          <w:numId w:val="30"/>
        </w:numPr>
      </w:pPr>
      <w:bookmarkStart w:id="41" w:name="_Hlk516152245"/>
      <w:r w:rsidRPr="00830EAE">
        <w:t>Which event stores each piece of information?</w:t>
      </w:r>
    </w:p>
    <w:p w14:paraId="7229A130" w14:textId="173AE274" w:rsidR="00D50452" w:rsidRDefault="00D50452" w:rsidP="00D50452"/>
    <w:p w14:paraId="490E3D7A" w14:textId="77777777" w:rsidR="00EF4857" w:rsidRPr="00830EAE" w:rsidRDefault="00EF4857" w:rsidP="00D50452"/>
    <w:p w14:paraId="4219B04A" w14:textId="176C1E59" w:rsidR="00D50452" w:rsidRDefault="00D50452" w:rsidP="00D50452"/>
    <w:p w14:paraId="29D4EEC3" w14:textId="77777777" w:rsidR="00EF4857" w:rsidRDefault="00EF4857" w:rsidP="00D50452"/>
    <w:p w14:paraId="57E8339A" w14:textId="77777777" w:rsidR="00DC1E27" w:rsidRPr="00B407D1" w:rsidRDefault="00DC1E27" w:rsidP="00D50452"/>
    <w:p w14:paraId="6E8CD87A" w14:textId="77777777" w:rsidR="00D50452" w:rsidRPr="00830EAE" w:rsidRDefault="00D50452" w:rsidP="000321AB">
      <w:pPr>
        <w:pStyle w:val="ListParagraph"/>
        <w:numPr>
          <w:ilvl w:val="0"/>
          <w:numId w:val="30"/>
        </w:numPr>
      </w:pPr>
      <w:r w:rsidRPr="00830EAE">
        <w:t>Which event retrieves each piece of information?</w:t>
      </w:r>
    </w:p>
    <w:bookmarkEnd w:id="41"/>
    <w:p w14:paraId="2C59B91B" w14:textId="77777777" w:rsidR="00D50452" w:rsidRDefault="00D50452" w:rsidP="00D50452">
      <w:pPr>
        <w:rPr>
          <w:color w:val="FF0000"/>
        </w:rPr>
      </w:pPr>
    </w:p>
    <w:p w14:paraId="091F1329" w14:textId="77777777" w:rsidR="00D50452" w:rsidRPr="00830EAE" w:rsidRDefault="00D50452" w:rsidP="00D50452">
      <w:pPr>
        <w:rPr>
          <w:color w:val="FF0000"/>
        </w:rPr>
      </w:pPr>
    </w:p>
    <w:p w14:paraId="082EB0EA" w14:textId="77777777" w:rsidR="00D50452" w:rsidRDefault="00D50452" w:rsidP="00D50452">
      <w:pPr>
        <w:rPr>
          <w:rFonts w:eastAsia="Times New Roman"/>
          <w:b/>
          <w:color w:val="1F4E79" w:themeColor="accent1" w:themeShade="80"/>
          <w:szCs w:val="26"/>
        </w:rPr>
      </w:pPr>
      <w:r>
        <w:br w:type="page"/>
      </w:r>
    </w:p>
    <w:p w14:paraId="0245AA26" w14:textId="77777777" w:rsidR="00D50452" w:rsidRDefault="00D50452" w:rsidP="002D5601">
      <w:pPr>
        <w:pStyle w:val="Exercise"/>
      </w:pPr>
      <w:bookmarkStart w:id="42" w:name="_Toc514769086"/>
      <w:bookmarkStart w:id="43" w:name="_Toc517722553"/>
      <w:r>
        <w:lastRenderedPageBreak/>
        <w:t>Add a Pairing Passkey</w:t>
      </w:r>
      <w:bookmarkEnd w:id="42"/>
      <w:bookmarkEnd w:id="43"/>
    </w:p>
    <w:p w14:paraId="459D1C91" w14:textId="77777777" w:rsidR="00D50452" w:rsidRDefault="00D50452" w:rsidP="00D50452">
      <w:pPr>
        <w:pStyle w:val="Heading3"/>
      </w:pPr>
      <w:r>
        <w:t>Introduction</w:t>
      </w:r>
    </w:p>
    <w:p w14:paraId="375DB953" w14:textId="63F858D3" w:rsidR="00D50452" w:rsidRDefault="00D50452" w:rsidP="00D50452">
      <w:r>
        <w:t>In this exercise, you will copy the project from the previous exerc</w:t>
      </w:r>
      <w:r w:rsidR="007C2F60">
        <w:t>ise and modify it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3B34BA">
        <w:t xml:space="preserve">over </w:t>
      </w:r>
      <w:r>
        <w:t>the UART</w:t>
      </w:r>
      <w:r w:rsidR="007C2F60">
        <w:t>. The P</w:t>
      </w:r>
      <w:r>
        <w:t xml:space="preserve">asskey will need to be entered in </w:t>
      </w:r>
      <w:proofErr w:type="spellStart"/>
      <w:r>
        <w:t>CySmart</w:t>
      </w:r>
      <w:proofErr w:type="spellEnd"/>
      <w:r>
        <w:t xml:space="preserve"> </w:t>
      </w:r>
      <w:r w:rsidR="003B34BA">
        <w:t xml:space="preserve">on the PC </w:t>
      </w:r>
      <w:r>
        <w:t>or in your Phone</w:t>
      </w:r>
      <w:r w:rsidR="006E61F4">
        <w:t>'</w:t>
      </w:r>
      <w:r>
        <w:t>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6518EB4E" w14:textId="69A75F83" w:rsidR="00D50452" w:rsidRDefault="00D50452" w:rsidP="00D50452">
      <w:pPr>
        <w:pStyle w:val="ListParagraph"/>
        <w:numPr>
          <w:ilvl w:val="0"/>
          <w:numId w:val="16"/>
        </w:numPr>
        <w:rPr>
          <w:color w:val="000000" w:themeColor="text1"/>
        </w:rPr>
      </w:pPr>
      <w:r>
        <w:rPr>
          <w:color w:val="000000" w:themeColor="text1"/>
        </w:rPr>
        <w:t>Copy ex0</w:t>
      </w:r>
      <w:r w:rsidR="00A17EC7">
        <w:rPr>
          <w:color w:val="000000" w:themeColor="text1"/>
        </w:rPr>
        <w:t>4</w:t>
      </w:r>
      <w:r>
        <w:rPr>
          <w:color w:val="000000" w:themeColor="text1"/>
        </w:rPr>
        <w:t>_ble_bond to ex0</w:t>
      </w:r>
      <w:r w:rsidR="00A17EC7">
        <w:rPr>
          <w:color w:val="000000" w:themeColor="text1"/>
        </w:rPr>
        <w:t>5</w:t>
      </w:r>
      <w:r>
        <w:rPr>
          <w:color w:val="000000" w:themeColor="text1"/>
        </w:rPr>
        <w:t>_ble_pass. Rename the files and make the necessary updates.</w:t>
      </w:r>
    </w:p>
    <w:p w14:paraId="08080726" w14:textId="5EDEC518" w:rsidR="00D50452" w:rsidRDefault="00D50452" w:rsidP="00D50452">
      <w:pPr>
        <w:pStyle w:val="ListParagraph"/>
        <w:numPr>
          <w:ilvl w:val="1"/>
          <w:numId w:val="16"/>
        </w:numPr>
        <w:rPr>
          <w:color w:val="000000" w:themeColor="text1"/>
        </w:rPr>
      </w:pPr>
      <w:r>
        <w:rPr>
          <w:color w:val="000000" w:themeColor="text1"/>
        </w:rPr>
        <w:t xml:space="preserve">Hint: Change the name from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bond</w:t>
      </w:r>
      <w:r>
        <w:rPr>
          <w:color w:val="000000" w:themeColor="text1"/>
        </w:rPr>
        <w:t xml:space="preserve"> to </w:t>
      </w:r>
      <w:r w:rsidRPr="00830EAE">
        <w:rPr>
          <w:i/>
          <w:color w:val="000000" w:themeColor="text1"/>
        </w:rPr>
        <w:t>&lt;</w:t>
      </w:r>
      <w:proofErr w:type="spellStart"/>
      <w:r w:rsidRPr="00830EAE">
        <w:rPr>
          <w:i/>
          <w:color w:val="000000" w:themeColor="text1"/>
        </w:rPr>
        <w:t>inits</w:t>
      </w:r>
      <w:proofErr w:type="spellEnd"/>
      <w:r w:rsidRPr="00830EAE">
        <w:rPr>
          <w:i/>
          <w:color w:val="000000" w:themeColor="text1"/>
        </w:rPr>
        <w:t>&gt;_</w:t>
      </w:r>
      <w:r>
        <w:rPr>
          <w:i/>
          <w:color w:val="000000" w:themeColor="text1"/>
        </w:rPr>
        <w:t>pass</w:t>
      </w:r>
      <w:r>
        <w:rPr>
          <w:color w:val="000000" w:themeColor="text1"/>
        </w:rPr>
        <w:t xml:space="preserve"> in the </w:t>
      </w:r>
      <w:proofErr w:type="spellStart"/>
      <w:r>
        <w:rPr>
          <w:color w:val="000000" w:themeColor="text1"/>
        </w:rPr>
        <w:t>wiced_bt_cfg.c</w:t>
      </w:r>
      <w:proofErr w:type="spellEnd"/>
      <w:r>
        <w:rPr>
          <w:color w:val="000000" w:themeColor="text1"/>
        </w:rPr>
        <w:t xml:space="preserve"> file and the ex0</w:t>
      </w:r>
      <w:r w:rsidR="00891FEC">
        <w:rPr>
          <w:color w:val="000000" w:themeColor="text1"/>
        </w:rPr>
        <w:t>5_ble_pass</w:t>
      </w:r>
      <w:r>
        <w:rPr>
          <w:color w:val="000000" w:themeColor="text1"/>
        </w:rPr>
        <w:t>.c file.</w:t>
      </w:r>
    </w:p>
    <w:p w14:paraId="3707014A" w14:textId="7AB37738" w:rsidR="00D50452" w:rsidRDefault="00D50452" w:rsidP="00D50452">
      <w:pPr>
        <w:pStyle w:val="ListParagraph"/>
        <w:numPr>
          <w:ilvl w:val="1"/>
          <w:numId w:val="16"/>
        </w:numPr>
        <w:rPr>
          <w:color w:val="000000" w:themeColor="text1"/>
        </w:rPr>
      </w:pPr>
      <w:r>
        <w:rPr>
          <w:color w:val="000000" w:themeColor="text1"/>
        </w:rPr>
        <w:t>Hint: Don</w:t>
      </w:r>
      <w:r w:rsidR="006E61F4">
        <w:rPr>
          <w:color w:val="000000" w:themeColor="text1"/>
        </w:rPr>
        <w:t>'</w:t>
      </w:r>
      <w:r>
        <w:rPr>
          <w:color w:val="000000" w:themeColor="text1"/>
        </w:rPr>
        <w:t>t forget to look for header file names in t</w:t>
      </w:r>
      <w:r w:rsidR="00891FEC">
        <w:rPr>
          <w:color w:val="000000" w:themeColor="text1"/>
        </w:rPr>
        <w:t>he two C files that contain ex04</w:t>
      </w:r>
      <w:r>
        <w:rPr>
          <w:color w:val="000000" w:themeColor="text1"/>
        </w:rPr>
        <w:t>_ble_bond and don</w:t>
      </w:r>
      <w:r w:rsidR="006E61F4">
        <w:rPr>
          <w:color w:val="000000" w:themeColor="text1"/>
        </w:rPr>
        <w:t>'</w:t>
      </w:r>
      <w:r>
        <w:rPr>
          <w:color w:val="000000" w:themeColor="text1"/>
        </w:rPr>
        <w:t xml:space="preserve">t forget the source file names in the </w:t>
      </w:r>
      <w:proofErr w:type="spellStart"/>
      <w:r>
        <w:rPr>
          <w:color w:val="000000" w:themeColor="text1"/>
        </w:rPr>
        <w:t>makefile</w:t>
      </w:r>
      <w:proofErr w:type="spellEnd"/>
      <w:r>
        <w:rPr>
          <w:color w:val="000000" w:themeColor="text1"/>
        </w:rPr>
        <w:t>.</w:t>
      </w:r>
    </w:p>
    <w:p w14:paraId="22C94E79" w14:textId="44C87A1B" w:rsidR="00D50452" w:rsidRPr="00830EAE" w:rsidRDefault="00D50452" w:rsidP="00D50452">
      <w:pPr>
        <w:pStyle w:val="ListParagraph"/>
        <w:numPr>
          <w:ilvl w:val="1"/>
          <w:numId w:val="16"/>
        </w:numPr>
        <w:rPr>
          <w:color w:val="000000" w:themeColor="text1"/>
        </w:rPr>
      </w:pPr>
      <w:r>
        <w:rPr>
          <w:color w:val="000000" w:themeColor="text1"/>
        </w:rPr>
        <w:t>Hint: Many function names and</w:t>
      </w:r>
      <w:r w:rsidR="00891FEC">
        <w:rPr>
          <w:color w:val="000000" w:themeColor="text1"/>
        </w:rPr>
        <w:t xml:space="preserve"> variable names start with </w:t>
      </w:r>
      <w:r w:rsidR="006E61F4">
        <w:rPr>
          <w:color w:val="000000" w:themeColor="text1"/>
        </w:rPr>
        <w:t>"</w:t>
      </w:r>
      <w:r w:rsidR="00891FEC">
        <w:rPr>
          <w:color w:val="000000" w:themeColor="text1"/>
        </w:rPr>
        <w:t>ex04</w:t>
      </w:r>
      <w:r>
        <w:rPr>
          <w:color w:val="000000" w:themeColor="text1"/>
        </w:rPr>
        <w:t>_ble_bond</w:t>
      </w:r>
      <w:r w:rsidR="006E61F4">
        <w:rPr>
          <w:color w:val="000000" w:themeColor="text1"/>
        </w:rPr>
        <w:t>"</w:t>
      </w:r>
      <w:r>
        <w:rPr>
          <w:color w:val="000000" w:themeColor="text1"/>
        </w:rPr>
        <w:t>. You can do a global search/</w:t>
      </w:r>
      <w:r w:rsidR="00891FEC">
        <w:rPr>
          <w:color w:val="000000" w:themeColor="text1"/>
        </w:rPr>
        <w:t xml:space="preserve">replace to change these to </w:t>
      </w:r>
      <w:r w:rsidR="006E61F4">
        <w:rPr>
          <w:color w:val="000000" w:themeColor="text1"/>
        </w:rPr>
        <w:t>"</w:t>
      </w:r>
      <w:r w:rsidR="00891FEC">
        <w:rPr>
          <w:color w:val="000000" w:themeColor="text1"/>
        </w:rPr>
        <w:t>ex05</w:t>
      </w:r>
      <w:r>
        <w:rPr>
          <w:color w:val="000000" w:themeColor="text1"/>
        </w:rPr>
        <w:t>_ble_pass</w:t>
      </w:r>
      <w:r w:rsidR="006E61F4">
        <w:rPr>
          <w:color w:val="000000" w:themeColor="text1"/>
        </w:rPr>
        <w:t>"</w:t>
      </w:r>
      <w:r>
        <w:rPr>
          <w:color w:val="000000" w:themeColor="text1"/>
        </w:rPr>
        <w:t xml:space="preserve"> if you want them to be consistent with the project name.</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proofErr w:type="spellStart"/>
      <w:r w:rsidRPr="00F158CD">
        <w:rPr>
          <w:color w:val="000000" w:themeColor="text1"/>
        </w:rPr>
        <w:t>pairing_io_capabilities_ble_</w:t>
      </w:r>
      <w:proofErr w:type="gramStart"/>
      <w:r w:rsidRPr="00F158CD">
        <w:rPr>
          <w:color w:val="000000" w:themeColor="text1"/>
        </w:rPr>
        <w:t>request</w:t>
      </w:r>
      <w:r>
        <w:rPr>
          <w:color w:val="000000" w:themeColor="text1"/>
        </w:rPr>
        <w:t>.local</w:t>
      </w:r>
      <w:proofErr w:type="gramEnd"/>
      <w:r>
        <w:rPr>
          <w:color w:val="000000" w:themeColor="text1"/>
        </w:rPr>
        <w:t>_iop_cap</w:t>
      </w:r>
      <w:proofErr w:type="spellEnd"/>
      <w:r>
        <w:rPr>
          <w:color w:val="000000" w:themeColor="text1"/>
        </w:rPr>
        <w:t xml:space="preserve">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0FD65E2E" w:rsidR="00D50452" w:rsidRDefault="00D50452" w:rsidP="00D50452">
      <w:pPr>
        <w:pStyle w:val="ListParagraph"/>
        <w:numPr>
          <w:ilvl w:val="0"/>
          <w:numId w:val="16"/>
        </w:numPr>
        <w:rPr>
          <w:color w:val="000000" w:themeColor="text1"/>
        </w:rPr>
      </w:pPr>
      <w:r>
        <w:rPr>
          <w:color w:val="000000" w:themeColor="text1"/>
        </w:rPr>
        <w:t xml:space="preserve">Add a Bluetooth stack event called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3D7FAFD0"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w:t>
      </w:r>
      <w:r w:rsidR="006E61F4">
        <w:rPr>
          <w:color w:val="000000" w:themeColor="text1"/>
        </w:rPr>
        <w:t>'</w:t>
      </w:r>
      <w:r w:rsidR="00D50452">
        <w:rPr>
          <w:color w:val="000000" w:themeColor="text1"/>
        </w:rPr>
        <w:t>s if the value is less than 6 digits. (i.e. use %06d).</w:t>
      </w:r>
    </w:p>
    <w:p w14:paraId="3F8C65D0" w14:textId="77777777" w:rsidR="00D50452" w:rsidRDefault="00D50452" w:rsidP="00D50452">
      <w:pPr>
        <w:pStyle w:val="ListParagraph"/>
        <w:numPr>
          <w:ilvl w:val="1"/>
          <w:numId w:val="16"/>
        </w:numPr>
        <w:rPr>
          <w:color w:val="000000" w:themeColor="text1"/>
        </w:rPr>
      </w:pPr>
      <w:r>
        <w:rPr>
          <w:color w:val="000000" w:themeColor="text1"/>
        </w:rPr>
        <w:t>Hint: The key is passed to the callback as:</w:t>
      </w:r>
    </w:p>
    <w:p w14:paraId="082AB7C1" w14:textId="77777777" w:rsidR="00D50452" w:rsidRDefault="00D50452" w:rsidP="00D50452">
      <w:pPr>
        <w:pStyle w:val="ListParagraph"/>
        <w:numPr>
          <w:ilvl w:val="2"/>
          <w:numId w:val="16"/>
        </w:numPr>
        <w:rPr>
          <w:color w:val="000000" w:themeColor="text1"/>
        </w:rPr>
      </w:pPr>
      <w:proofErr w:type="spellStart"/>
      <w:r>
        <w:rPr>
          <w:color w:val="000000" w:themeColor="text1"/>
        </w:rPr>
        <w:t>p_event_data</w:t>
      </w:r>
      <w:proofErr w:type="spellEnd"/>
      <w:r>
        <w:rPr>
          <w:color w:val="000000" w:themeColor="text1"/>
        </w:rPr>
        <w:t>-&gt;</w:t>
      </w:r>
      <w:proofErr w:type="spellStart"/>
      <w:r>
        <w:rPr>
          <w:color w:val="000000" w:themeColor="text1"/>
        </w:rPr>
        <w:t>user_passkey_</w:t>
      </w:r>
      <w:proofErr w:type="gramStart"/>
      <w:r>
        <w:rPr>
          <w:color w:val="000000" w:themeColor="text1"/>
        </w:rPr>
        <w:t>notification.passkey</w:t>
      </w:r>
      <w:proofErr w:type="spellEnd"/>
      <w:proofErr w:type="gramEnd"/>
    </w:p>
    <w:p w14:paraId="69D81CC2" w14:textId="77777777" w:rsidR="00D50452" w:rsidRDefault="00D50452" w:rsidP="00D50452">
      <w:pPr>
        <w:pStyle w:val="Heading3"/>
      </w:pPr>
      <w:r>
        <w:t>Testing</w:t>
      </w:r>
    </w:p>
    <w:p w14:paraId="22D440C7" w14:textId="1E2F3CEA" w:rsidR="00D50452" w:rsidRDefault="00D50452" w:rsidP="00D50452">
      <w:pPr>
        <w:pStyle w:val="ListParagraph"/>
        <w:numPr>
          <w:ilvl w:val="0"/>
          <w:numId w:val="22"/>
        </w:numPr>
      </w:pPr>
      <w:r>
        <w:t>Create a Make Target and run it to program the project to the board.</w:t>
      </w:r>
      <w:r w:rsidR="00C53EF8">
        <w:t xml:space="preserve"> As usual, don</w:t>
      </w:r>
      <w:r w:rsidR="006E61F4">
        <w:t>'</w:t>
      </w:r>
      <w:r w:rsidR="00C53EF8">
        <w:t>t forget the BT_DEVICE_ADDRESS option.</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 xml:space="preserve">Open the mobile </w:t>
      </w:r>
      <w:proofErr w:type="spellStart"/>
      <w:r>
        <w:t>CySmart</w:t>
      </w:r>
      <w:proofErr w:type="spellEnd"/>
      <w:r>
        <w:t xml:space="preserve"> app.</w:t>
      </w:r>
    </w:p>
    <w:p w14:paraId="2D55157A" w14:textId="1CA08F82" w:rsidR="00D50452" w:rsidRDefault="00D50452" w:rsidP="00D50452">
      <w:pPr>
        <w:pStyle w:val="ListParagraph"/>
        <w:numPr>
          <w:ilvl w:val="0"/>
          <w:numId w:val="22"/>
        </w:numPr>
      </w:pPr>
      <w:r>
        <w:t>Attempt to Connect to the device. 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73002CA8" w14:textId="6D3AE571" w:rsidR="00D50452" w:rsidRDefault="00D50452" w:rsidP="002F5C7E">
      <w:pPr>
        <w:pStyle w:val="ListParagraph"/>
        <w:numPr>
          <w:ilvl w:val="0"/>
          <w:numId w:val="22"/>
        </w:numPr>
      </w:pPr>
      <w:r>
        <w:t xml:space="preserve">Disconnect, then manually remove the bonding information from </w:t>
      </w:r>
      <w:r w:rsidR="000C5844">
        <w:t>the phone</w:t>
      </w:r>
      <w:r w:rsidR="006E61F4">
        <w:t>'</w:t>
      </w:r>
      <w:r w:rsidR="000C5844">
        <w:t>s Bluetooth settings.</w:t>
      </w:r>
    </w:p>
    <w:p w14:paraId="68BE0DA8" w14:textId="40BC3B87" w:rsidR="00D50452" w:rsidRDefault="001F1207" w:rsidP="00D50452">
      <w:pPr>
        <w:pStyle w:val="ListParagraph"/>
        <w:numPr>
          <w:ilvl w:val="0"/>
          <w:numId w:val="22"/>
        </w:numPr>
      </w:pPr>
      <w:r>
        <w:lastRenderedPageBreak/>
        <w:t xml:space="preserve">Press MB1 to put the kit into Bonding mode and then reconnect. </w:t>
      </w:r>
      <w:r w:rsidR="00D50452" w:rsidRPr="00A24DB6">
        <w:t xml:space="preserve">Observe that the </w:t>
      </w:r>
      <w:r w:rsidR="00D50452">
        <w:t>key must be entered again to connect</w:t>
      </w:r>
      <w:r w:rsidR="00D50452" w:rsidRPr="00A24DB6">
        <w:t>.</w:t>
      </w:r>
    </w:p>
    <w:p w14:paraId="10446E3B" w14:textId="00184B6E" w:rsidR="005C2A5F" w:rsidRDefault="005C2A5F" w:rsidP="00D50452">
      <w:pPr>
        <w:pStyle w:val="ListParagraph"/>
        <w:numPr>
          <w:ilvl w:val="0"/>
          <w:numId w:val="22"/>
        </w:numPr>
      </w:pPr>
      <w:r>
        <w:t>Disconnect again and remove the bonding information from the phone</w:t>
      </w:r>
      <w:r w:rsidR="006E61F4">
        <w:t>'</w:t>
      </w:r>
      <w:r>
        <w:t>s Bluetooth settings.</w:t>
      </w:r>
    </w:p>
    <w:p w14:paraId="6222E117" w14:textId="00F2A48E" w:rsidR="00D50452" w:rsidRDefault="00D50452" w:rsidP="00D50452">
      <w:pPr>
        <w:pStyle w:val="ListParagraph"/>
        <w:numPr>
          <w:ilvl w:val="0"/>
          <w:numId w:val="22"/>
        </w:numPr>
      </w:pPr>
      <w:r>
        <w:t xml:space="preserve">Now try the same thing using the PC version of </w:t>
      </w:r>
      <w:proofErr w:type="spellStart"/>
      <w:r>
        <w:t>CySmart</w:t>
      </w:r>
      <w:proofErr w:type="spellEnd"/>
      <w:r>
        <w:t>. It</w:t>
      </w:r>
      <w:r w:rsidR="007C2F60">
        <w:t xml:space="preserve"> will pop up a window when the P</w:t>
      </w:r>
      <w:r>
        <w:t>asskey is needed.</w:t>
      </w:r>
    </w:p>
    <w:p w14:paraId="779F9A00" w14:textId="41432EF0" w:rsidR="00282D95" w:rsidRDefault="00282D95" w:rsidP="00282D95">
      <w:pPr>
        <w:pStyle w:val="ListParagraph"/>
        <w:numPr>
          <w:ilvl w:val="1"/>
          <w:numId w:val="22"/>
        </w:numPr>
      </w:pPr>
      <w:r>
        <w:t>Hint: Remember to put the kit into Bonding mode first to remove the phone</w:t>
      </w:r>
      <w:r w:rsidR="006E61F4">
        <w:t>'</w:t>
      </w:r>
      <w:r>
        <w:t>s Bonding information</w:t>
      </w:r>
      <w:r w:rsidR="00ED336B">
        <w:t xml:space="preserve"> from the kit</w:t>
      </w:r>
      <w:r>
        <w:t>.</w:t>
      </w:r>
      <w:r w:rsidR="00ED336B">
        <w:t xml:space="preserve"> This is necessary since we only allow </w:t>
      </w:r>
      <w:r w:rsidR="004B12C6">
        <w:t>bonding information from one device to be stored</w:t>
      </w:r>
      <w:r w:rsidR="00ED336B">
        <w:t xml:space="preserve"> in our firmware.</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bookmarkStart w:id="44" w:name="_Hlk516152282"/>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60E10C9" w14:textId="77777777" w:rsidR="00D50452" w:rsidRPr="00830EAE" w:rsidRDefault="00D50452" w:rsidP="00D50452">
      <w:pPr>
        <w:pStyle w:val="ListParagraph"/>
        <w:numPr>
          <w:ilvl w:val="0"/>
          <w:numId w:val="18"/>
        </w:numPr>
      </w:pPr>
      <w:r>
        <w:t>What additional stack callback event occurs compared to the previous exercise? At what point does it get called?</w:t>
      </w:r>
    </w:p>
    <w:bookmarkEnd w:id="44"/>
    <w:p w14:paraId="74A6CE7A" w14:textId="77777777" w:rsidR="00D50452" w:rsidRDefault="00D50452" w:rsidP="00D50452"/>
    <w:p w14:paraId="3E4C07E5" w14:textId="77777777" w:rsidR="00D50452" w:rsidRDefault="00D50452" w:rsidP="00D50452"/>
    <w:p w14:paraId="05D7B37D" w14:textId="77777777" w:rsidR="00D50452" w:rsidRDefault="00D50452" w:rsidP="00D50452"/>
    <w:p w14:paraId="3F0D66FA" w14:textId="77777777" w:rsidR="00D50452" w:rsidRPr="00A24DB6" w:rsidRDefault="00D50452" w:rsidP="00D50452"/>
    <w:p w14:paraId="5CFEEF58" w14:textId="5A27814A" w:rsidR="004C7D82" w:rsidRPr="00090863" w:rsidRDefault="004C7D82" w:rsidP="004C7D82">
      <w:pPr>
        <w:rPr>
          <w:szCs w:val="26"/>
        </w:rPr>
      </w:pPr>
    </w:p>
    <w:sectPr w:rsidR="004C7D82" w:rsidRPr="00090863">
      <w:headerReference w:type="default" r:id="rId43"/>
      <w:footerReference w:type="default" r:id="rId44"/>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7" w:author="Greg Landry" w:date="2018-06-05T16:03:00Z" w:initials="GL">
    <w:p w14:paraId="32DF203F" w14:textId="6D579A6F" w:rsidR="001E5533" w:rsidRDefault="001E5533">
      <w:pPr>
        <w:pStyle w:val="CommentText"/>
      </w:pPr>
      <w:r>
        <w:rPr>
          <w:rStyle w:val="CommentReference"/>
        </w:rPr>
        <w:annotationRef/>
      </w:r>
      <w:r>
        <w:t>This needs to be written.</w:t>
      </w:r>
    </w:p>
  </w:comment>
  <w:comment w:id="34" w:author="Greg Landry" w:date="2018-06-05T15:25:00Z" w:initials="GL">
    <w:p w14:paraId="04DD7DC5" w14:textId="64737E7B" w:rsidR="001E5533" w:rsidRDefault="001E5533" w:rsidP="00514330">
      <w:pPr>
        <w:pStyle w:val="CommentText"/>
      </w:pPr>
      <w:r>
        <w:rPr>
          <w:rStyle w:val="CommentReference"/>
        </w:rPr>
        <w:annotationRef/>
      </w:r>
      <w:r>
        <w:t>Need an explanation/understanding here. Why doesn</w:t>
      </w:r>
      <w:r w:rsidR="006E61F4">
        <w:t>'</w:t>
      </w:r>
      <w:r>
        <w:t>t RPA work properly?</w:t>
      </w:r>
    </w:p>
  </w:comment>
  <w:comment w:id="38" w:author="Greg Landry" w:date="2018-06-05T12:24:00Z" w:initials="GL">
    <w:p w14:paraId="7CF1155B" w14:textId="651B931C" w:rsidR="001E5533" w:rsidRDefault="001E5533">
      <w:pPr>
        <w:pStyle w:val="CommentText"/>
      </w:pPr>
      <w:r>
        <w:rPr>
          <w:rStyle w:val="CommentReference"/>
        </w:rPr>
        <w:annotationRef/>
      </w:r>
      <w:r>
        <w:t>Need a better explanation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2DF203F" w15:done="0"/>
  <w15:commentEx w15:paraId="04DD7DC5" w15:done="0"/>
  <w15:commentEx w15:paraId="7CF1155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DF203F" w16cid:durableId="1EC132C6"/>
  <w16cid:commentId w16cid:paraId="04DD7DC5" w16cid:durableId="1EC129E2"/>
  <w16cid:commentId w16cid:paraId="7CF1155B" w16cid:durableId="1EC0FF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5ECB50" w14:textId="77777777" w:rsidR="00492CB5" w:rsidRDefault="00492CB5" w:rsidP="00DF6D18">
      <w:r>
        <w:separator/>
      </w:r>
    </w:p>
  </w:endnote>
  <w:endnote w:type="continuationSeparator" w:id="0">
    <w:p w14:paraId="7C930196" w14:textId="77777777" w:rsidR="00492CB5" w:rsidRDefault="00492CB5"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Times">
    <w:altName w:val="Sylfae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1E5533" w:rsidRDefault="001E5533" w:rsidP="00547CF1">
            <w:pPr>
              <w:pStyle w:val="Footer"/>
              <w:spacing w:after="0"/>
            </w:pPr>
          </w:p>
          <w:p w14:paraId="4C29FDE6" w14:textId="5E0E0186" w:rsidR="001E5533" w:rsidRDefault="001E5533"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Pr>
                <w:noProof/>
              </w:rPr>
              <w:t>44</w:t>
            </w:r>
            <w:r>
              <w:fldChar w:fldCharType="end"/>
            </w:r>
            <w:r>
              <w:t xml:space="preserve"> of </w:t>
            </w:r>
            <w:r w:rsidR="00492CB5">
              <w:fldChar w:fldCharType="begin"/>
            </w:r>
            <w:r w:rsidR="00492CB5">
              <w:instrText xml:space="preserve"> NUMPAGES  </w:instrText>
            </w:r>
            <w:r w:rsidR="00492CB5">
              <w:fldChar w:fldCharType="separate"/>
            </w:r>
            <w:r>
              <w:rPr>
                <w:noProof/>
              </w:rPr>
              <w:t>45</w:t>
            </w:r>
            <w:r w:rsidR="00492CB5">
              <w:rPr>
                <w:noProof/>
              </w:rPr>
              <w:fldChar w:fldCharType="end"/>
            </w:r>
          </w:p>
        </w:sdtContent>
      </w:sdt>
    </w:sdtContent>
  </w:sdt>
  <w:p w14:paraId="75581528" w14:textId="77777777" w:rsidR="001E5533" w:rsidRDefault="001E5533"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FB6CD1" w14:textId="77777777" w:rsidR="00492CB5" w:rsidRDefault="00492CB5" w:rsidP="00DF6D18">
      <w:r>
        <w:separator/>
      </w:r>
    </w:p>
  </w:footnote>
  <w:footnote w:type="continuationSeparator" w:id="0">
    <w:p w14:paraId="52A9831A" w14:textId="77777777" w:rsidR="00492CB5" w:rsidRDefault="00492CB5"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1E5533" w:rsidRDefault="001E5533">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 w15:restartNumberingAfterBreak="0">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7"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35559F"/>
    <w:multiLevelType w:val="hybridMultilevel"/>
    <w:tmpl w:val="D4AAF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4D0C7E"/>
    <w:multiLevelType w:val="multilevel"/>
    <w:tmpl w:val="96D6177C"/>
    <w:lvl w:ilvl="0">
      <w:start w:val="1"/>
      <w:numFmt w:val="decimal"/>
      <w:lvlText w:val="4A.%1"/>
      <w:lvlJc w:val="left"/>
      <w:pPr>
        <w:ind w:left="720" w:hanging="720"/>
      </w:pPr>
      <w:rPr>
        <w:rFonts w:hint="default"/>
      </w:rPr>
    </w:lvl>
    <w:lvl w:ilvl="1">
      <w:start w:val="1"/>
      <w:numFmt w:val="decimal"/>
      <w:pStyle w:val="Exercise"/>
      <w:suff w:val="space"/>
      <w:lvlText w:val="Exercise - 4B.%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1"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9C364EA"/>
    <w:multiLevelType w:val="hybridMultilevel"/>
    <w:tmpl w:val="71320F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45A278E"/>
    <w:multiLevelType w:val="multilevel"/>
    <w:tmpl w:val="1C3808B4"/>
    <w:lvl w:ilvl="0">
      <w:start w:val="1"/>
      <w:numFmt w:val="decimal"/>
      <w:pStyle w:val="Heading1"/>
      <w:lvlText w:val="4B.%1 "/>
      <w:lvlJc w:val="left"/>
      <w:pPr>
        <w:ind w:left="0" w:firstLine="360"/>
      </w:pPr>
      <w:rPr>
        <w:rFonts w:hint="default"/>
      </w:rPr>
    </w:lvl>
    <w:lvl w:ilvl="1">
      <w:start w:val="1"/>
      <w:numFmt w:val="decimal"/>
      <w:pStyle w:val="Heading2"/>
      <w:suff w:val="space"/>
      <w:lvlText w:val="4B.%1.%2 "/>
      <w:lvlJc w:val="left"/>
      <w:pPr>
        <w:ind w:left="720" w:firstLine="0"/>
      </w:pPr>
      <w:rPr>
        <w:rFonts w:hint="default"/>
      </w:rPr>
    </w:lvl>
    <w:lvl w:ilvl="2">
      <w:start w:val="1"/>
      <w:numFmt w:val="decimal"/>
      <w:lvlText w:val="4A.%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22" w15:restartNumberingAfterBreak="0">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FF5CFA"/>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3"/>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7"/>
  </w:num>
  <w:num w:numId="6">
    <w:abstractNumId w:val="0"/>
  </w:num>
  <w:num w:numId="7">
    <w:abstractNumId w:val="5"/>
  </w:num>
  <w:num w:numId="8">
    <w:abstractNumId w:val="23"/>
  </w:num>
  <w:num w:numId="9">
    <w:abstractNumId w:val="28"/>
  </w:num>
  <w:num w:numId="10">
    <w:abstractNumId w:val="2"/>
  </w:num>
  <w:num w:numId="11">
    <w:abstractNumId w:val="20"/>
  </w:num>
  <w:num w:numId="12">
    <w:abstractNumId w:val="12"/>
  </w:num>
  <w:num w:numId="13">
    <w:abstractNumId w:val="4"/>
  </w:num>
  <w:num w:numId="14">
    <w:abstractNumId w:val="7"/>
  </w:num>
  <w:num w:numId="15">
    <w:abstractNumId w:val="19"/>
  </w:num>
  <w:num w:numId="16">
    <w:abstractNumId w:val="11"/>
  </w:num>
  <w:num w:numId="17">
    <w:abstractNumId w:val="13"/>
  </w:num>
  <w:num w:numId="18">
    <w:abstractNumId w:val="25"/>
  </w:num>
  <w:num w:numId="19">
    <w:abstractNumId w:val="24"/>
  </w:num>
  <w:num w:numId="20">
    <w:abstractNumId w:val="15"/>
  </w:num>
  <w:num w:numId="21">
    <w:abstractNumId w:val="22"/>
  </w:num>
  <w:num w:numId="22">
    <w:abstractNumId w:val="14"/>
  </w:num>
  <w:num w:numId="23">
    <w:abstractNumId w:val="16"/>
  </w:num>
  <w:num w:numId="24">
    <w:abstractNumId w:val="17"/>
  </w:num>
  <w:num w:numId="25">
    <w:abstractNumId w:val="6"/>
  </w:num>
  <w:num w:numId="26">
    <w:abstractNumId w:val="18"/>
  </w:num>
  <w:num w:numId="27">
    <w:abstractNumId w:val="1"/>
  </w:num>
  <w:num w:numId="28">
    <w:abstractNumId w:val="10"/>
  </w:num>
  <w:num w:numId="29">
    <w:abstractNumId w:val="21"/>
  </w:num>
  <w:num w:numId="30">
    <w:abstractNumId w:val="26"/>
  </w:num>
  <w:num w:numId="31">
    <w:abstractNumId w:val="8"/>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047D9"/>
    <w:rsid w:val="000139E7"/>
    <w:rsid w:val="00013DA7"/>
    <w:rsid w:val="000157C9"/>
    <w:rsid w:val="0001761C"/>
    <w:rsid w:val="00020A10"/>
    <w:rsid w:val="00023C15"/>
    <w:rsid w:val="00027AA1"/>
    <w:rsid w:val="00027B1E"/>
    <w:rsid w:val="0003049F"/>
    <w:rsid w:val="00031825"/>
    <w:rsid w:val="000321AB"/>
    <w:rsid w:val="000322CB"/>
    <w:rsid w:val="000348DF"/>
    <w:rsid w:val="00037535"/>
    <w:rsid w:val="00037F45"/>
    <w:rsid w:val="00044425"/>
    <w:rsid w:val="00044C80"/>
    <w:rsid w:val="00045AC8"/>
    <w:rsid w:val="000470D7"/>
    <w:rsid w:val="00051228"/>
    <w:rsid w:val="00051784"/>
    <w:rsid w:val="00051E3C"/>
    <w:rsid w:val="0005324C"/>
    <w:rsid w:val="0005592F"/>
    <w:rsid w:val="00061BAF"/>
    <w:rsid w:val="00070A19"/>
    <w:rsid w:val="00071F03"/>
    <w:rsid w:val="00073330"/>
    <w:rsid w:val="00074015"/>
    <w:rsid w:val="00083775"/>
    <w:rsid w:val="0008403B"/>
    <w:rsid w:val="000860A4"/>
    <w:rsid w:val="000867F8"/>
    <w:rsid w:val="0008708D"/>
    <w:rsid w:val="00090863"/>
    <w:rsid w:val="00090D06"/>
    <w:rsid w:val="00091267"/>
    <w:rsid w:val="00093229"/>
    <w:rsid w:val="00093A9C"/>
    <w:rsid w:val="00096E47"/>
    <w:rsid w:val="000A10C2"/>
    <w:rsid w:val="000A70C4"/>
    <w:rsid w:val="000A7893"/>
    <w:rsid w:val="000A7C62"/>
    <w:rsid w:val="000B3129"/>
    <w:rsid w:val="000B3CDE"/>
    <w:rsid w:val="000B444B"/>
    <w:rsid w:val="000B480A"/>
    <w:rsid w:val="000B49C4"/>
    <w:rsid w:val="000B6177"/>
    <w:rsid w:val="000B643B"/>
    <w:rsid w:val="000C3203"/>
    <w:rsid w:val="000C3B73"/>
    <w:rsid w:val="000C3C96"/>
    <w:rsid w:val="000C4E6B"/>
    <w:rsid w:val="000C5844"/>
    <w:rsid w:val="000D320C"/>
    <w:rsid w:val="000D36F9"/>
    <w:rsid w:val="000D5180"/>
    <w:rsid w:val="000D5CC1"/>
    <w:rsid w:val="000D6968"/>
    <w:rsid w:val="000D7031"/>
    <w:rsid w:val="000E144D"/>
    <w:rsid w:val="000E36BD"/>
    <w:rsid w:val="000E4FEC"/>
    <w:rsid w:val="000E69E0"/>
    <w:rsid w:val="000E79A3"/>
    <w:rsid w:val="000F2E84"/>
    <w:rsid w:val="000F4EBA"/>
    <w:rsid w:val="000F784B"/>
    <w:rsid w:val="00100BC2"/>
    <w:rsid w:val="0010682C"/>
    <w:rsid w:val="00107184"/>
    <w:rsid w:val="0010753A"/>
    <w:rsid w:val="00110CE4"/>
    <w:rsid w:val="00112EEC"/>
    <w:rsid w:val="00114104"/>
    <w:rsid w:val="0011505A"/>
    <w:rsid w:val="0011517F"/>
    <w:rsid w:val="001170BE"/>
    <w:rsid w:val="0012107B"/>
    <w:rsid w:val="001221A7"/>
    <w:rsid w:val="00122DEB"/>
    <w:rsid w:val="0012300A"/>
    <w:rsid w:val="00126DF9"/>
    <w:rsid w:val="00127AC1"/>
    <w:rsid w:val="00127B08"/>
    <w:rsid w:val="00130E71"/>
    <w:rsid w:val="001318AB"/>
    <w:rsid w:val="00132EF0"/>
    <w:rsid w:val="001338F7"/>
    <w:rsid w:val="00137E77"/>
    <w:rsid w:val="0014371D"/>
    <w:rsid w:val="001448EB"/>
    <w:rsid w:val="00152246"/>
    <w:rsid w:val="0015246B"/>
    <w:rsid w:val="00152E4F"/>
    <w:rsid w:val="001542E2"/>
    <w:rsid w:val="001546E3"/>
    <w:rsid w:val="0015653A"/>
    <w:rsid w:val="00156EEC"/>
    <w:rsid w:val="001631F9"/>
    <w:rsid w:val="00165DB6"/>
    <w:rsid w:val="001665D2"/>
    <w:rsid w:val="00167802"/>
    <w:rsid w:val="00170A48"/>
    <w:rsid w:val="00175AB2"/>
    <w:rsid w:val="001769AE"/>
    <w:rsid w:val="00177F74"/>
    <w:rsid w:val="00180147"/>
    <w:rsid w:val="001819F1"/>
    <w:rsid w:val="00182794"/>
    <w:rsid w:val="00184A63"/>
    <w:rsid w:val="00185D29"/>
    <w:rsid w:val="0019070C"/>
    <w:rsid w:val="00193937"/>
    <w:rsid w:val="001954C0"/>
    <w:rsid w:val="001A02FE"/>
    <w:rsid w:val="001A05BD"/>
    <w:rsid w:val="001A08CC"/>
    <w:rsid w:val="001A2540"/>
    <w:rsid w:val="001A2FBC"/>
    <w:rsid w:val="001A3876"/>
    <w:rsid w:val="001A48AD"/>
    <w:rsid w:val="001B108C"/>
    <w:rsid w:val="001B1B56"/>
    <w:rsid w:val="001B22CC"/>
    <w:rsid w:val="001B53DA"/>
    <w:rsid w:val="001B57AF"/>
    <w:rsid w:val="001B713A"/>
    <w:rsid w:val="001B7E82"/>
    <w:rsid w:val="001C3071"/>
    <w:rsid w:val="001C41CE"/>
    <w:rsid w:val="001C4FA0"/>
    <w:rsid w:val="001C52FE"/>
    <w:rsid w:val="001C7593"/>
    <w:rsid w:val="001D092F"/>
    <w:rsid w:val="001D1BD6"/>
    <w:rsid w:val="001D5398"/>
    <w:rsid w:val="001D710D"/>
    <w:rsid w:val="001E01B2"/>
    <w:rsid w:val="001E0324"/>
    <w:rsid w:val="001E0CD6"/>
    <w:rsid w:val="001E28EE"/>
    <w:rsid w:val="001E3413"/>
    <w:rsid w:val="001E500C"/>
    <w:rsid w:val="001E5533"/>
    <w:rsid w:val="001E5730"/>
    <w:rsid w:val="001F1207"/>
    <w:rsid w:val="001F537A"/>
    <w:rsid w:val="002004C1"/>
    <w:rsid w:val="00201E2B"/>
    <w:rsid w:val="00202274"/>
    <w:rsid w:val="002025AB"/>
    <w:rsid w:val="00203746"/>
    <w:rsid w:val="00204745"/>
    <w:rsid w:val="00207553"/>
    <w:rsid w:val="002112DA"/>
    <w:rsid w:val="002141D2"/>
    <w:rsid w:val="00214414"/>
    <w:rsid w:val="00214543"/>
    <w:rsid w:val="00216CA1"/>
    <w:rsid w:val="002203F9"/>
    <w:rsid w:val="00221074"/>
    <w:rsid w:val="002219B7"/>
    <w:rsid w:val="00225F72"/>
    <w:rsid w:val="00227150"/>
    <w:rsid w:val="00231830"/>
    <w:rsid w:val="0023184E"/>
    <w:rsid w:val="00232E34"/>
    <w:rsid w:val="00234165"/>
    <w:rsid w:val="002405BF"/>
    <w:rsid w:val="0024135A"/>
    <w:rsid w:val="00242C1E"/>
    <w:rsid w:val="00243A40"/>
    <w:rsid w:val="002540B3"/>
    <w:rsid w:val="00254990"/>
    <w:rsid w:val="002563F7"/>
    <w:rsid w:val="00263211"/>
    <w:rsid w:val="00263930"/>
    <w:rsid w:val="00264AA3"/>
    <w:rsid w:val="00265B99"/>
    <w:rsid w:val="00265FDC"/>
    <w:rsid w:val="00266D14"/>
    <w:rsid w:val="00275C1C"/>
    <w:rsid w:val="00275DC1"/>
    <w:rsid w:val="0027689D"/>
    <w:rsid w:val="00277E6E"/>
    <w:rsid w:val="00280589"/>
    <w:rsid w:val="00280BC8"/>
    <w:rsid w:val="00280E9A"/>
    <w:rsid w:val="00282376"/>
    <w:rsid w:val="0028297C"/>
    <w:rsid w:val="00282D95"/>
    <w:rsid w:val="00283B23"/>
    <w:rsid w:val="0028641F"/>
    <w:rsid w:val="00286B13"/>
    <w:rsid w:val="00287758"/>
    <w:rsid w:val="00287EAB"/>
    <w:rsid w:val="00292555"/>
    <w:rsid w:val="0029288C"/>
    <w:rsid w:val="00292E3E"/>
    <w:rsid w:val="0029333E"/>
    <w:rsid w:val="00296706"/>
    <w:rsid w:val="002A0044"/>
    <w:rsid w:val="002A0254"/>
    <w:rsid w:val="002A0D59"/>
    <w:rsid w:val="002A1A7D"/>
    <w:rsid w:val="002A5756"/>
    <w:rsid w:val="002B41A0"/>
    <w:rsid w:val="002B4653"/>
    <w:rsid w:val="002C1BB1"/>
    <w:rsid w:val="002C1C8A"/>
    <w:rsid w:val="002C2164"/>
    <w:rsid w:val="002C3234"/>
    <w:rsid w:val="002C32EA"/>
    <w:rsid w:val="002C3B9E"/>
    <w:rsid w:val="002C468D"/>
    <w:rsid w:val="002C5818"/>
    <w:rsid w:val="002C7876"/>
    <w:rsid w:val="002D0221"/>
    <w:rsid w:val="002D5601"/>
    <w:rsid w:val="002D63D5"/>
    <w:rsid w:val="002D6B5C"/>
    <w:rsid w:val="002D75BC"/>
    <w:rsid w:val="002E39CB"/>
    <w:rsid w:val="002F04BB"/>
    <w:rsid w:val="002F2F12"/>
    <w:rsid w:val="002F514F"/>
    <w:rsid w:val="002F5C7E"/>
    <w:rsid w:val="002F6DCF"/>
    <w:rsid w:val="00301AE7"/>
    <w:rsid w:val="00302D76"/>
    <w:rsid w:val="0030373A"/>
    <w:rsid w:val="00304FBE"/>
    <w:rsid w:val="00313FF1"/>
    <w:rsid w:val="00315A49"/>
    <w:rsid w:val="00321C35"/>
    <w:rsid w:val="0032261E"/>
    <w:rsid w:val="00322D3F"/>
    <w:rsid w:val="00325D7C"/>
    <w:rsid w:val="003275D6"/>
    <w:rsid w:val="00331E67"/>
    <w:rsid w:val="00340543"/>
    <w:rsid w:val="00340837"/>
    <w:rsid w:val="003445E6"/>
    <w:rsid w:val="00344C56"/>
    <w:rsid w:val="003465D4"/>
    <w:rsid w:val="00350E39"/>
    <w:rsid w:val="003526CF"/>
    <w:rsid w:val="00355729"/>
    <w:rsid w:val="00362F0E"/>
    <w:rsid w:val="00370BF1"/>
    <w:rsid w:val="0037207F"/>
    <w:rsid w:val="00373A4D"/>
    <w:rsid w:val="00374375"/>
    <w:rsid w:val="00375335"/>
    <w:rsid w:val="003817F7"/>
    <w:rsid w:val="00382179"/>
    <w:rsid w:val="00382507"/>
    <w:rsid w:val="003853D7"/>
    <w:rsid w:val="0038642E"/>
    <w:rsid w:val="0039318A"/>
    <w:rsid w:val="00395EE9"/>
    <w:rsid w:val="00396713"/>
    <w:rsid w:val="0039793C"/>
    <w:rsid w:val="00397ACA"/>
    <w:rsid w:val="003A0AF5"/>
    <w:rsid w:val="003A355F"/>
    <w:rsid w:val="003B04B2"/>
    <w:rsid w:val="003B2C9C"/>
    <w:rsid w:val="003B34BA"/>
    <w:rsid w:val="003B43D5"/>
    <w:rsid w:val="003B66DF"/>
    <w:rsid w:val="003B7B2A"/>
    <w:rsid w:val="003C111C"/>
    <w:rsid w:val="003C323F"/>
    <w:rsid w:val="003C5CA9"/>
    <w:rsid w:val="003C6CE2"/>
    <w:rsid w:val="003C6E52"/>
    <w:rsid w:val="003D14E0"/>
    <w:rsid w:val="003D39DA"/>
    <w:rsid w:val="003D438B"/>
    <w:rsid w:val="003D454B"/>
    <w:rsid w:val="003D5840"/>
    <w:rsid w:val="003E12A3"/>
    <w:rsid w:val="003E3652"/>
    <w:rsid w:val="003E39EE"/>
    <w:rsid w:val="003E687E"/>
    <w:rsid w:val="003E6C7C"/>
    <w:rsid w:val="003F19A0"/>
    <w:rsid w:val="0040035E"/>
    <w:rsid w:val="004007F8"/>
    <w:rsid w:val="00401722"/>
    <w:rsid w:val="00404F88"/>
    <w:rsid w:val="00405937"/>
    <w:rsid w:val="00406245"/>
    <w:rsid w:val="00410B59"/>
    <w:rsid w:val="004119D6"/>
    <w:rsid w:val="00413CF3"/>
    <w:rsid w:val="00414318"/>
    <w:rsid w:val="0041440F"/>
    <w:rsid w:val="00415CF8"/>
    <w:rsid w:val="004160E8"/>
    <w:rsid w:val="00416612"/>
    <w:rsid w:val="00417EB2"/>
    <w:rsid w:val="00421607"/>
    <w:rsid w:val="00423020"/>
    <w:rsid w:val="00424809"/>
    <w:rsid w:val="004320E0"/>
    <w:rsid w:val="00436D31"/>
    <w:rsid w:val="004377C2"/>
    <w:rsid w:val="00441573"/>
    <w:rsid w:val="0044445E"/>
    <w:rsid w:val="00445477"/>
    <w:rsid w:val="00445DBC"/>
    <w:rsid w:val="004475C1"/>
    <w:rsid w:val="00450660"/>
    <w:rsid w:val="00451963"/>
    <w:rsid w:val="00451BE2"/>
    <w:rsid w:val="004528D4"/>
    <w:rsid w:val="00453813"/>
    <w:rsid w:val="00454EBF"/>
    <w:rsid w:val="00455856"/>
    <w:rsid w:val="004566FB"/>
    <w:rsid w:val="004621BB"/>
    <w:rsid w:val="00463018"/>
    <w:rsid w:val="004644B9"/>
    <w:rsid w:val="00464E99"/>
    <w:rsid w:val="0047091C"/>
    <w:rsid w:val="00474DC1"/>
    <w:rsid w:val="0048212A"/>
    <w:rsid w:val="004865E3"/>
    <w:rsid w:val="00490128"/>
    <w:rsid w:val="00492CB5"/>
    <w:rsid w:val="00493088"/>
    <w:rsid w:val="004936D4"/>
    <w:rsid w:val="004941CE"/>
    <w:rsid w:val="004A028A"/>
    <w:rsid w:val="004A2D00"/>
    <w:rsid w:val="004A33A3"/>
    <w:rsid w:val="004A391D"/>
    <w:rsid w:val="004A4D30"/>
    <w:rsid w:val="004A59A0"/>
    <w:rsid w:val="004B09EE"/>
    <w:rsid w:val="004B12C6"/>
    <w:rsid w:val="004B2358"/>
    <w:rsid w:val="004B40D3"/>
    <w:rsid w:val="004B4198"/>
    <w:rsid w:val="004B4EBB"/>
    <w:rsid w:val="004B5D92"/>
    <w:rsid w:val="004B66F9"/>
    <w:rsid w:val="004C1AEE"/>
    <w:rsid w:val="004C42B9"/>
    <w:rsid w:val="004C7255"/>
    <w:rsid w:val="004C76D0"/>
    <w:rsid w:val="004C7D82"/>
    <w:rsid w:val="004D3236"/>
    <w:rsid w:val="004D51FE"/>
    <w:rsid w:val="004D532F"/>
    <w:rsid w:val="004D7052"/>
    <w:rsid w:val="004E48DA"/>
    <w:rsid w:val="004F02B0"/>
    <w:rsid w:val="004F0A78"/>
    <w:rsid w:val="004F2185"/>
    <w:rsid w:val="004F22BE"/>
    <w:rsid w:val="00502B57"/>
    <w:rsid w:val="00502CCD"/>
    <w:rsid w:val="00503001"/>
    <w:rsid w:val="005112DE"/>
    <w:rsid w:val="00511BB2"/>
    <w:rsid w:val="005131C6"/>
    <w:rsid w:val="00514330"/>
    <w:rsid w:val="00515D35"/>
    <w:rsid w:val="00516949"/>
    <w:rsid w:val="005202BB"/>
    <w:rsid w:val="005204F3"/>
    <w:rsid w:val="0052117B"/>
    <w:rsid w:val="00521B35"/>
    <w:rsid w:val="00523616"/>
    <w:rsid w:val="00523E80"/>
    <w:rsid w:val="00530DBA"/>
    <w:rsid w:val="00531820"/>
    <w:rsid w:val="00531D79"/>
    <w:rsid w:val="005333BF"/>
    <w:rsid w:val="005335C7"/>
    <w:rsid w:val="00533AB8"/>
    <w:rsid w:val="00536FB2"/>
    <w:rsid w:val="00542D5D"/>
    <w:rsid w:val="005458D0"/>
    <w:rsid w:val="00547CF1"/>
    <w:rsid w:val="00553617"/>
    <w:rsid w:val="005548D0"/>
    <w:rsid w:val="005569C3"/>
    <w:rsid w:val="005642C9"/>
    <w:rsid w:val="0056628E"/>
    <w:rsid w:val="00566882"/>
    <w:rsid w:val="0056799C"/>
    <w:rsid w:val="00571FFF"/>
    <w:rsid w:val="005763D6"/>
    <w:rsid w:val="00576C77"/>
    <w:rsid w:val="00576FA7"/>
    <w:rsid w:val="00583ABA"/>
    <w:rsid w:val="0058531C"/>
    <w:rsid w:val="00587DE0"/>
    <w:rsid w:val="00591008"/>
    <w:rsid w:val="00591056"/>
    <w:rsid w:val="005932CF"/>
    <w:rsid w:val="00593945"/>
    <w:rsid w:val="00593BC9"/>
    <w:rsid w:val="005A358F"/>
    <w:rsid w:val="005A5F35"/>
    <w:rsid w:val="005A693D"/>
    <w:rsid w:val="005A696D"/>
    <w:rsid w:val="005B467B"/>
    <w:rsid w:val="005B5DB8"/>
    <w:rsid w:val="005C01CE"/>
    <w:rsid w:val="005C1BB3"/>
    <w:rsid w:val="005C1C19"/>
    <w:rsid w:val="005C2A5F"/>
    <w:rsid w:val="005C585F"/>
    <w:rsid w:val="005C7BCE"/>
    <w:rsid w:val="005D08CE"/>
    <w:rsid w:val="005D2B1B"/>
    <w:rsid w:val="005D48B6"/>
    <w:rsid w:val="005D5DFD"/>
    <w:rsid w:val="005E0130"/>
    <w:rsid w:val="005E0420"/>
    <w:rsid w:val="005E248C"/>
    <w:rsid w:val="005E5743"/>
    <w:rsid w:val="005E5EED"/>
    <w:rsid w:val="005E70EC"/>
    <w:rsid w:val="005F0D90"/>
    <w:rsid w:val="005F3959"/>
    <w:rsid w:val="005F504C"/>
    <w:rsid w:val="005F67C7"/>
    <w:rsid w:val="005F73D7"/>
    <w:rsid w:val="005F7D32"/>
    <w:rsid w:val="00604B65"/>
    <w:rsid w:val="00612559"/>
    <w:rsid w:val="00612A35"/>
    <w:rsid w:val="0061569B"/>
    <w:rsid w:val="00615F46"/>
    <w:rsid w:val="0061627B"/>
    <w:rsid w:val="00625C0B"/>
    <w:rsid w:val="00625D72"/>
    <w:rsid w:val="00630ABF"/>
    <w:rsid w:val="00631730"/>
    <w:rsid w:val="00633C0D"/>
    <w:rsid w:val="006359F0"/>
    <w:rsid w:val="00635B89"/>
    <w:rsid w:val="00636B72"/>
    <w:rsid w:val="0063717D"/>
    <w:rsid w:val="00640EA5"/>
    <w:rsid w:val="00640F98"/>
    <w:rsid w:val="00651346"/>
    <w:rsid w:val="00653120"/>
    <w:rsid w:val="0065757C"/>
    <w:rsid w:val="00657673"/>
    <w:rsid w:val="00662BEA"/>
    <w:rsid w:val="006632D0"/>
    <w:rsid w:val="0066455D"/>
    <w:rsid w:val="00666361"/>
    <w:rsid w:val="00671694"/>
    <w:rsid w:val="006726C9"/>
    <w:rsid w:val="00672C31"/>
    <w:rsid w:val="00672DB9"/>
    <w:rsid w:val="00674566"/>
    <w:rsid w:val="00674FA2"/>
    <w:rsid w:val="0067544D"/>
    <w:rsid w:val="00680B9F"/>
    <w:rsid w:val="006849AB"/>
    <w:rsid w:val="00690A8C"/>
    <w:rsid w:val="006920C3"/>
    <w:rsid w:val="00692665"/>
    <w:rsid w:val="00693A41"/>
    <w:rsid w:val="0069557B"/>
    <w:rsid w:val="00696519"/>
    <w:rsid w:val="00697F9E"/>
    <w:rsid w:val="006A2694"/>
    <w:rsid w:val="006A4A08"/>
    <w:rsid w:val="006A720A"/>
    <w:rsid w:val="006B26ED"/>
    <w:rsid w:val="006B3442"/>
    <w:rsid w:val="006B4000"/>
    <w:rsid w:val="006B442B"/>
    <w:rsid w:val="006B5FCE"/>
    <w:rsid w:val="006B63A2"/>
    <w:rsid w:val="006B7E6B"/>
    <w:rsid w:val="006C1488"/>
    <w:rsid w:val="006C1821"/>
    <w:rsid w:val="006C1F06"/>
    <w:rsid w:val="006C3B4F"/>
    <w:rsid w:val="006C41DD"/>
    <w:rsid w:val="006C4A51"/>
    <w:rsid w:val="006D6CC9"/>
    <w:rsid w:val="006E18DC"/>
    <w:rsid w:val="006E61F4"/>
    <w:rsid w:val="006E6E02"/>
    <w:rsid w:val="006E6E15"/>
    <w:rsid w:val="006F5B29"/>
    <w:rsid w:val="006F683E"/>
    <w:rsid w:val="00701184"/>
    <w:rsid w:val="00701621"/>
    <w:rsid w:val="007019EB"/>
    <w:rsid w:val="0070483D"/>
    <w:rsid w:val="007077A4"/>
    <w:rsid w:val="007111FC"/>
    <w:rsid w:val="0071136F"/>
    <w:rsid w:val="00712FEA"/>
    <w:rsid w:val="007147AC"/>
    <w:rsid w:val="0071533F"/>
    <w:rsid w:val="0071757D"/>
    <w:rsid w:val="00721FED"/>
    <w:rsid w:val="00726034"/>
    <w:rsid w:val="00727069"/>
    <w:rsid w:val="007316F3"/>
    <w:rsid w:val="00731F12"/>
    <w:rsid w:val="00733B95"/>
    <w:rsid w:val="00733CBD"/>
    <w:rsid w:val="00733F48"/>
    <w:rsid w:val="007341D8"/>
    <w:rsid w:val="0073437C"/>
    <w:rsid w:val="00734741"/>
    <w:rsid w:val="00735F20"/>
    <w:rsid w:val="00740E39"/>
    <w:rsid w:val="00743B4C"/>
    <w:rsid w:val="00745815"/>
    <w:rsid w:val="00745C81"/>
    <w:rsid w:val="00746309"/>
    <w:rsid w:val="00746B53"/>
    <w:rsid w:val="007559EE"/>
    <w:rsid w:val="00756218"/>
    <w:rsid w:val="00757332"/>
    <w:rsid w:val="007579F8"/>
    <w:rsid w:val="0076012E"/>
    <w:rsid w:val="007617ED"/>
    <w:rsid w:val="00771618"/>
    <w:rsid w:val="007729AA"/>
    <w:rsid w:val="00772C22"/>
    <w:rsid w:val="00774C33"/>
    <w:rsid w:val="0077593E"/>
    <w:rsid w:val="007813C8"/>
    <w:rsid w:val="00781F8C"/>
    <w:rsid w:val="00790DFA"/>
    <w:rsid w:val="00790FD8"/>
    <w:rsid w:val="007951A8"/>
    <w:rsid w:val="007A063C"/>
    <w:rsid w:val="007A1150"/>
    <w:rsid w:val="007A1CDD"/>
    <w:rsid w:val="007A1CED"/>
    <w:rsid w:val="007A5CA1"/>
    <w:rsid w:val="007B0CBB"/>
    <w:rsid w:val="007B104F"/>
    <w:rsid w:val="007B2653"/>
    <w:rsid w:val="007B2A5F"/>
    <w:rsid w:val="007B3AD9"/>
    <w:rsid w:val="007B4DEC"/>
    <w:rsid w:val="007B701C"/>
    <w:rsid w:val="007B7C9A"/>
    <w:rsid w:val="007C080A"/>
    <w:rsid w:val="007C256B"/>
    <w:rsid w:val="007C2F60"/>
    <w:rsid w:val="007C312A"/>
    <w:rsid w:val="007C3CBD"/>
    <w:rsid w:val="007C44CA"/>
    <w:rsid w:val="007C57D6"/>
    <w:rsid w:val="007C597C"/>
    <w:rsid w:val="007C5ACC"/>
    <w:rsid w:val="007D00A0"/>
    <w:rsid w:val="007D0AE0"/>
    <w:rsid w:val="007D121B"/>
    <w:rsid w:val="007D1AF7"/>
    <w:rsid w:val="007D3324"/>
    <w:rsid w:val="007D4CE5"/>
    <w:rsid w:val="007D5B89"/>
    <w:rsid w:val="007D5BA4"/>
    <w:rsid w:val="007E0232"/>
    <w:rsid w:val="007E0686"/>
    <w:rsid w:val="007E09AF"/>
    <w:rsid w:val="007E34A3"/>
    <w:rsid w:val="007F4A73"/>
    <w:rsid w:val="00806B7A"/>
    <w:rsid w:val="0081557A"/>
    <w:rsid w:val="00817D80"/>
    <w:rsid w:val="00817F9A"/>
    <w:rsid w:val="00822E88"/>
    <w:rsid w:val="0082303C"/>
    <w:rsid w:val="00830DDE"/>
    <w:rsid w:val="0084379D"/>
    <w:rsid w:val="00845E0D"/>
    <w:rsid w:val="00846077"/>
    <w:rsid w:val="008470CF"/>
    <w:rsid w:val="00850C11"/>
    <w:rsid w:val="00854381"/>
    <w:rsid w:val="00854CB5"/>
    <w:rsid w:val="00855385"/>
    <w:rsid w:val="008563F7"/>
    <w:rsid w:val="00857DC2"/>
    <w:rsid w:val="00862D39"/>
    <w:rsid w:val="00864681"/>
    <w:rsid w:val="00866A4D"/>
    <w:rsid w:val="00871379"/>
    <w:rsid w:val="0087152E"/>
    <w:rsid w:val="0088212B"/>
    <w:rsid w:val="00883361"/>
    <w:rsid w:val="00883C37"/>
    <w:rsid w:val="00884ADB"/>
    <w:rsid w:val="00885577"/>
    <w:rsid w:val="00886F96"/>
    <w:rsid w:val="008914F6"/>
    <w:rsid w:val="00891FEC"/>
    <w:rsid w:val="00894D90"/>
    <w:rsid w:val="00894F17"/>
    <w:rsid w:val="00895DB5"/>
    <w:rsid w:val="008A1B9A"/>
    <w:rsid w:val="008A56F3"/>
    <w:rsid w:val="008A581D"/>
    <w:rsid w:val="008A6FFA"/>
    <w:rsid w:val="008A78A0"/>
    <w:rsid w:val="008B1EDA"/>
    <w:rsid w:val="008B6B74"/>
    <w:rsid w:val="008C0046"/>
    <w:rsid w:val="008C3863"/>
    <w:rsid w:val="008C4BAB"/>
    <w:rsid w:val="008C5B9C"/>
    <w:rsid w:val="008C634E"/>
    <w:rsid w:val="008C79A1"/>
    <w:rsid w:val="008D03BE"/>
    <w:rsid w:val="008D5D88"/>
    <w:rsid w:val="008D6453"/>
    <w:rsid w:val="008E38A8"/>
    <w:rsid w:val="008E4745"/>
    <w:rsid w:val="008E68B4"/>
    <w:rsid w:val="008F2911"/>
    <w:rsid w:val="008F6BCC"/>
    <w:rsid w:val="0090327D"/>
    <w:rsid w:val="00904100"/>
    <w:rsid w:val="00904296"/>
    <w:rsid w:val="00904777"/>
    <w:rsid w:val="00907C94"/>
    <w:rsid w:val="009101D2"/>
    <w:rsid w:val="00911625"/>
    <w:rsid w:val="00914CE3"/>
    <w:rsid w:val="0092254A"/>
    <w:rsid w:val="00925F07"/>
    <w:rsid w:val="00931FDA"/>
    <w:rsid w:val="00935BAB"/>
    <w:rsid w:val="00937950"/>
    <w:rsid w:val="00941C97"/>
    <w:rsid w:val="0094332A"/>
    <w:rsid w:val="00943513"/>
    <w:rsid w:val="0094414A"/>
    <w:rsid w:val="009450B8"/>
    <w:rsid w:val="00947034"/>
    <w:rsid w:val="009509BF"/>
    <w:rsid w:val="00950A53"/>
    <w:rsid w:val="00951DCF"/>
    <w:rsid w:val="009528A5"/>
    <w:rsid w:val="00953D36"/>
    <w:rsid w:val="009566F5"/>
    <w:rsid w:val="009600E6"/>
    <w:rsid w:val="00962AD1"/>
    <w:rsid w:val="00966E0D"/>
    <w:rsid w:val="009673CA"/>
    <w:rsid w:val="00970F01"/>
    <w:rsid w:val="0097160E"/>
    <w:rsid w:val="00973C42"/>
    <w:rsid w:val="009757B8"/>
    <w:rsid w:val="00981F4D"/>
    <w:rsid w:val="009827E2"/>
    <w:rsid w:val="009839C1"/>
    <w:rsid w:val="009864F3"/>
    <w:rsid w:val="0098674F"/>
    <w:rsid w:val="009915BE"/>
    <w:rsid w:val="009920A7"/>
    <w:rsid w:val="00993DC6"/>
    <w:rsid w:val="009A18B3"/>
    <w:rsid w:val="009A45A0"/>
    <w:rsid w:val="009B3439"/>
    <w:rsid w:val="009D20B9"/>
    <w:rsid w:val="009D4DE9"/>
    <w:rsid w:val="009E0C91"/>
    <w:rsid w:val="009E1342"/>
    <w:rsid w:val="009E2D10"/>
    <w:rsid w:val="009E4587"/>
    <w:rsid w:val="009E63E9"/>
    <w:rsid w:val="009F16EB"/>
    <w:rsid w:val="009F6A7C"/>
    <w:rsid w:val="00A044B5"/>
    <w:rsid w:val="00A10333"/>
    <w:rsid w:val="00A10458"/>
    <w:rsid w:val="00A11A32"/>
    <w:rsid w:val="00A12BAC"/>
    <w:rsid w:val="00A13F49"/>
    <w:rsid w:val="00A144E3"/>
    <w:rsid w:val="00A14997"/>
    <w:rsid w:val="00A16F56"/>
    <w:rsid w:val="00A17EC7"/>
    <w:rsid w:val="00A23994"/>
    <w:rsid w:val="00A26EAF"/>
    <w:rsid w:val="00A3194F"/>
    <w:rsid w:val="00A40B5D"/>
    <w:rsid w:val="00A441B2"/>
    <w:rsid w:val="00A44C5A"/>
    <w:rsid w:val="00A516A8"/>
    <w:rsid w:val="00A522E5"/>
    <w:rsid w:val="00A52E4B"/>
    <w:rsid w:val="00A53628"/>
    <w:rsid w:val="00A538D9"/>
    <w:rsid w:val="00A55815"/>
    <w:rsid w:val="00A600C7"/>
    <w:rsid w:val="00A61CA6"/>
    <w:rsid w:val="00A6223A"/>
    <w:rsid w:val="00A65412"/>
    <w:rsid w:val="00A65506"/>
    <w:rsid w:val="00A671B0"/>
    <w:rsid w:val="00A7401B"/>
    <w:rsid w:val="00A74A92"/>
    <w:rsid w:val="00A74EA6"/>
    <w:rsid w:val="00A81744"/>
    <w:rsid w:val="00A8704B"/>
    <w:rsid w:val="00A9085D"/>
    <w:rsid w:val="00A91A09"/>
    <w:rsid w:val="00A922E4"/>
    <w:rsid w:val="00AA0C06"/>
    <w:rsid w:val="00AA285A"/>
    <w:rsid w:val="00AA3D29"/>
    <w:rsid w:val="00AA5E5F"/>
    <w:rsid w:val="00AA74F4"/>
    <w:rsid w:val="00AB0799"/>
    <w:rsid w:val="00AB09BD"/>
    <w:rsid w:val="00AB2297"/>
    <w:rsid w:val="00AB46C7"/>
    <w:rsid w:val="00AB46DC"/>
    <w:rsid w:val="00AB5474"/>
    <w:rsid w:val="00AB5675"/>
    <w:rsid w:val="00AB5B28"/>
    <w:rsid w:val="00AB7A1D"/>
    <w:rsid w:val="00AB7E62"/>
    <w:rsid w:val="00AC2274"/>
    <w:rsid w:val="00AD162F"/>
    <w:rsid w:val="00AD1CD7"/>
    <w:rsid w:val="00AD2619"/>
    <w:rsid w:val="00AD38B2"/>
    <w:rsid w:val="00AD5824"/>
    <w:rsid w:val="00AE0CB0"/>
    <w:rsid w:val="00AE1A6B"/>
    <w:rsid w:val="00AE27CC"/>
    <w:rsid w:val="00AE30D4"/>
    <w:rsid w:val="00AE66A3"/>
    <w:rsid w:val="00AF1148"/>
    <w:rsid w:val="00AF1F64"/>
    <w:rsid w:val="00AF2003"/>
    <w:rsid w:val="00AF5C16"/>
    <w:rsid w:val="00AF5D4E"/>
    <w:rsid w:val="00B005F5"/>
    <w:rsid w:val="00B007E5"/>
    <w:rsid w:val="00B00EF1"/>
    <w:rsid w:val="00B02BDF"/>
    <w:rsid w:val="00B05BEF"/>
    <w:rsid w:val="00B05DFF"/>
    <w:rsid w:val="00B13478"/>
    <w:rsid w:val="00B136E3"/>
    <w:rsid w:val="00B139D7"/>
    <w:rsid w:val="00B14B57"/>
    <w:rsid w:val="00B2240E"/>
    <w:rsid w:val="00B22665"/>
    <w:rsid w:val="00B26782"/>
    <w:rsid w:val="00B277FA"/>
    <w:rsid w:val="00B35DA0"/>
    <w:rsid w:val="00B36CA4"/>
    <w:rsid w:val="00B36E99"/>
    <w:rsid w:val="00B413DE"/>
    <w:rsid w:val="00B4162C"/>
    <w:rsid w:val="00B42CF4"/>
    <w:rsid w:val="00B430B7"/>
    <w:rsid w:val="00B448B5"/>
    <w:rsid w:val="00B457AA"/>
    <w:rsid w:val="00B45B80"/>
    <w:rsid w:val="00B50F42"/>
    <w:rsid w:val="00B51448"/>
    <w:rsid w:val="00B51799"/>
    <w:rsid w:val="00B558E7"/>
    <w:rsid w:val="00B56A5E"/>
    <w:rsid w:val="00B62221"/>
    <w:rsid w:val="00B73DF5"/>
    <w:rsid w:val="00B7673B"/>
    <w:rsid w:val="00B7795F"/>
    <w:rsid w:val="00B80336"/>
    <w:rsid w:val="00B8159B"/>
    <w:rsid w:val="00B82522"/>
    <w:rsid w:val="00B8344E"/>
    <w:rsid w:val="00B85337"/>
    <w:rsid w:val="00B85D2F"/>
    <w:rsid w:val="00B86DD9"/>
    <w:rsid w:val="00B86F7E"/>
    <w:rsid w:val="00B91A2E"/>
    <w:rsid w:val="00B91B53"/>
    <w:rsid w:val="00B920F0"/>
    <w:rsid w:val="00B926F5"/>
    <w:rsid w:val="00B95787"/>
    <w:rsid w:val="00B96E4D"/>
    <w:rsid w:val="00BA1EED"/>
    <w:rsid w:val="00BA3E66"/>
    <w:rsid w:val="00BA4424"/>
    <w:rsid w:val="00BB0ED1"/>
    <w:rsid w:val="00BB0F35"/>
    <w:rsid w:val="00BB4E77"/>
    <w:rsid w:val="00BB5DED"/>
    <w:rsid w:val="00BC0670"/>
    <w:rsid w:val="00BC0977"/>
    <w:rsid w:val="00BC0B4C"/>
    <w:rsid w:val="00BC67F1"/>
    <w:rsid w:val="00BD3EF6"/>
    <w:rsid w:val="00BD5552"/>
    <w:rsid w:val="00BD5F12"/>
    <w:rsid w:val="00BE4228"/>
    <w:rsid w:val="00BE426A"/>
    <w:rsid w:val="00BF2503"/>
    <w:rsid w:val="00BF3E00"/>
    <w:rsid w:val="00BF4692"/>
    <w:rsid w:val="00BF4AD7"/>
    <w:rsid w:val="00BF5462"/>
    <w:rsid w:val="00BF6BBA"/>
    <w:rsid w:val="00BF6BF5"/>
    <w:rsid w:val="00BF71DE"/>
    <w:rsid w:val="00C00A59"/>
    <w:rsid w:val="00C01075"/>
    <w:rsid w:val="00C01D90"/>
    <w:rsid w:val="00C028DA"/>
    <w:rsid w:val="00C046D3"/>
    <w:rsid w:val="00C05D66"/>
    <w:rsid w:val="00C073D6"/>
    <w:rsid w:val="00C14341"/>
    <w:rsid w:val="00C2234C"/>
    <w:rsid w:val="00C246B3"/>
    <w:rsid w:val="00C31525"/>
    <w:rsid w:val="00C368EB"/>
    <w:rsid w:val="00C4440F"/>
    <w:rsid w:val="00C4521F"/>
    <w:rsid w:val="00C462C1"/>
    <w:rsid w:val="00C476A0"/>
    <w:rsid w:val="00C50250"/>
    <w:rsid w:val="00C53A42"/>
    <w:rsid w:val="00C53D77"/>
    <w:rsid w:val="00C53EF8"/>
    <w:rsid w:val="00C61F72"/>
    <w:rsid w:val="00C63A9E"/>
    <w:rsid w:val="00C644F6"/>
    <w:rsid w:val="00C64A5F"/>
    <w:rsid w:val="00C66680"/>
    <w:rsid w:val="00C71CCA"/>
    <w:rsid w:val="00C72408"/>
    <w:rsid w:val="00C74394"/>
    <w:rsid w:val="00C749F5"/>
    <w:rsid w:val="00C75704"/>
    <w:rsid w:val="00C75B49"/>
    <w:rsid w:val="00C75C9B"/>
    <w:rsid w:val="00C7688A"/>
    <w:rsid w:val="00C7738E"/>
    <w:rsid w:val="00C814E5"/>
    <w:rsid w:val="00C815C4"/>
    <w:rsid w:val="00C8243B"/>
    <w:rsid w:val="00C91CFC"/>
    <w:rsid w:val="00C93A24"/>
    <w:rsid w:val="00C94457"/>
    <w:rsid w:val="00CA1FFE"/>
    <w:rsid w:val="00CA3A7D"/>
    <w:rsid w:val="00CB160F"/>
    <w:rsid w:val="00CB3ED0"/>
    <w:rsid w:val="00CB618C"/>
    <w:rsid w:val="00CB7949"/>
    <w:rsid w:val="00CC0918"/>
    <w:rsid w:val="00CC0C6F"/>
    <w:rsid w:val="00CC4117"/>
    <w:rsid w:val="00CC441C"/>
    <w:rsid w:val="00CC65C6"/>
    <w:rsid w:val="00CD15D9"/>
    <w:rsid w:val="00CD2AEE"/>
    <w:rsid w:val="00CD3AE3"/>
    <w:rsid w:val="00CE30F0"/>
    <w:rsid w:val="00CE4045"/>
    <w:rsid w:val="00CE405B"/>
    <w:rsid w:val="00CE6C3C"/>
    <w:rsid w:val="00CF0CE3"/>
    <w:rsid w:val="00CF3D5E"/>
    <w:rsid w:val="00CF74A1"/>
    <w:rsid w:val="00CF7D30"/>
    <w:rsid w:val="00D00721"/>
    <w:rsid w:val="00D01A95"/>
    <w:rsid w:val="00D02195"/>
    <w:rsid w:val="00D04B02"/>
    <w:rsid w:val="00D15072"/>
    <w:rsid w:val="00D16F65"/>
    <w:rsid w:val="00D21DBF"/>
    <w:rsid w:val="00D23BFF"/>
    <w:rsid w:val="00D24F2C"/>
    <w:rsid w:val="00D363F6"/>
    <w:rsid w:val="00D4228B"/>
    <w:rsid w:val="00D432C5"/>
    <w:rsid w:val="00D43F6F"/>
    <w:rsid w:val="00D45AB1"/>
    <w:rsid w:val="00D50452"/>
    <w:rsid w:val="00D54AF3"/>
    <w:rsid w:val="00D55167"/>
    <w:rsid w:val="00D55254"/>
    <w:rsid w:val="00D55C58"/>
    <w:rsid w:val="00D578D8"/>
    <w:rsid w:val="00D60F56"/>
    <w:rsid w:val="00D70DE2"/>
    <w:rsid w:val="00D755D5"/>
    <w:rsid w:val="00D7774C"/>
    <w:rsid w:val="00D82992"/>
    <w:rsid w:val="00D829CB"/>
    <w:rsid w:val="00D832A5"/>
    <w:rsid w:val="00D87DE9"/>
    <w:rsid w:val="00D91AE2"/>
    <w:rsid w:val="00D95C4D"/>
    <w:rsid w:val="00DA3B3F"/>
    <w:rsid w:val="00DA58E9"/>
    <w:rsid w:val="00DA6289"/>
    <w:rsid w:val="00DB0A42"/>
    <w:rsid w:val="00DB0D93"/>
    <w:rsid w:val="00DB2049"/>
    <w:rsid w:val="00DB2439"/>
    <w:rsid w:val="00DB2E4B"/>
    <w:rsid w:val="00DC09F3"/>
    <w:rsid w:val="00DC1E27"/>
    <w:rsid w:val="00DC1E78"/>
    <w:rsid w:val="00DC20D2"/>
    <w:rsid w:val="00DC3CC9"/>
    <w:rsid w:val="00DC4E75"/>
    <w:rsid w:val="00DC6680"/>
    <w:rsid w:val="00DC6D65"/>
    <w:rsid w:val="00DC7DEF"/>
    <w:rsid w:val="00DD070E"/>
    <w:rsid w:val="00DD16A8"/>
    <w:rsid w:val="00DD37D5"/>
    <w:rsid w:val="00DE180B"/>
    <w:rsid w:val="00DE32B1"/>
    <w:rsid w:val="00DE68E3"/>
    <w:rsid w:val="00DE6E01"/>
    <w:rsid w:val="00DF6D18"/>
    <w:rsid w:val="00E00516"/>
    <w:rsid w:val="00E029A4"/>
    <w:rsid w:val="00E035A3"/>
    <w:rsid w:val="00E043FD"/>
    <w:rsid w:val="00E05EFF"/>
    <w:rsid w:val="00E106AA"/>
    <w:rsid w:val="00E107FC"/>
    <w:rsid w:val="00E115B5"/>
    <w:rsid w:val="00E1216F"/>
    <w:rsid w:val="00E2667F"/>
    <w:rsid w:val="00E316DF"/>
    <w:rsid w:val="00E3192D"/>
    <w:rsid w:val="00E3405F"/>
    <w:rsid w:val="00E35255"/>
    <w:rsid w:val="00E358FB"/>
    <w:rsid w:val="00E361C1"/>
    <w:rsid w:val="00E365AE"/>
    <w:rsid w:val="00E36797"/>
    <w:rsid w:val="00E4490E"/>
    <w:rsid w:val="00E4511F"/>
    <w:rsid w:val="00E513E2"/>
    <w:rsid w:val="00E51A58"/>
    <w:rsid w:val="00E535B0"/>
    <w:rsid w:val="00E53A81"/>
    <w:rsid w:val="00E55300"/>
    <w:rsid w:val="00E560BF"/>
    <w:rsid w:val="00E60124"/>
    <w:rsid w:val="00E63761"/>
    <w:rsid w:val="00E63D6B"/>
    <w:rsid w:val="00E65C6B"/>
    <w:rsid w:val="00E66428"/>
    <w:rsid w:val="00E67413"/>
    <w:rsid w:val="00E71741"/>
    <w:rsid w:val="00E811EC"/>
    <w:rsid w:val="00E83A50"/>
    <w:rsid w:val="00E84BBB"/>
    <w:rsid w:val="00E86347"/>
    <w:rsid w:val="00E86CFE"/>
    <w:rsid w:val="00E912C6"/>
    <w:rsid w:val="00E93DD8"/>
    <w:rsid w:val="00E95996"/>
    <w:rsid w:val="00E96613"/>
    <w:rsid w:val="00E97878"/>
    <w:rsid w:val="00EA0936"/>
    <w:rsid w:val="00EA3E7C"/>
    <w:rsid w:val="00EA7CF5"/>
    <w:rsid w:val="00EB1C66"/>
    <w:rsid w:val="00EB2856"/>
    <w:rsid w:val="00EB2DFA"/>
    <w:rsid w:val="00EB48A8"/>
    <w:rsid w:val="00EB4E5B"/>
    <w:rsid w:val="00EB629E"/>
    <w:rsid w:val="00EB6DAD"/>
    <w:rsid w:val="00EC3102"/>
    <w:rsid w:val="00EC5A68"/>
    <w:rsid w:val="00EC5B1A"/>
    <w:rsid w:val="00EC66DC"/>
    <w:rsid w:val="00ED0FED"/>
    <w:rsid w:val="00ED12DA"/>
    <w:rsid w:val="00ED336B"/>
    <w:rsid w:val="00ED5415"/>
    <w:rsid w:val="00EE0A53"/>
    <w:rsid w:val="00EE5A0C"/>
    <w:rsid w:val="00EF025C"/>
    <w:rsid w:val="00EF1688"/>
    <w:rsid w:val="00EF16BC"/>
    <w:rsid w:val="00EF4590"/>
    <w:rsid w:val="00EF4857"/>
    <w:rsid w:val="00F02629"/>
    <w:rsid w:val="00F02F1D"/>
    <w:rsid w:val="00F06EC1"/>
    <w:rsid w:val="00F07F32"/>
    <w:rsid w:val="00F11252"/>
    <w:rsid w:val="00F135C9"/>
    <w:rsid w:val="00F16235"/>
    <w:rsid w:val="00F25363"/>
    <w:rsid w:val="00F25415"/>
    <w:rsid w:val="00F26C6A"/>
    <w:rsid w:val="00F27CBB"/>
    <w:rsid w:val="00F30FF7"/>
    <w:rsid w:val="00F322B8"/>
    <w:rsid w:val="00F34740"/>
    <w:rsid w:val="00F37A6B"/>
    <w:rsid w:val="00F417BC"/>
    <w:rsid w:val="00F42671"/>
    <w:rsid w:val="00F442E0"/>
    <w:rsid w:val="00F5353E"/>
    <w:rsid w:val="00F5384A"/>
    <w:rsid w:val="00F54F87"/>
    <w:rsid w:val="00F5594A"/>
    <w:rsid w:val="00F57D4C"/>
    <w:rsid w:val="00F6018E"/>
    <w:rsid w:val="00F614D5"/>
    <w:rsid w:val="00F64B14"/>
    <w:rsid w:val="00F672F4"/>
    <w:rsid w:val="00F737EA"/>
    <w:rsid w:val="00F73D45"/>
    <w:rsid w:val="00F73FD0"/>
    <w:rsid w:val="00F74D13"/>
    <w:rsid w:val="00F753E6"/>
    <w:rsid w:val="00F82D16"/>
    <w:rsid w:val="00F83178"/>
    <w:rsid w:val="00F937A4"/>
    <w:rsid w:val="00F94937"/>
    <w:rsid w:val="00F94CE2"/>
    <w:rsid w:val="00F96609"/>
    <w:rsid w:val="00F96913"/>
    <w:rsid w:val="00FA257D"/>
    <w:rsid w:val="00FA2812"/>
    <w:rsid w:val="00FA39BB"/>
    <w:rsid w:val="00FA633B"/>
    <w:rsid w:val="00FB29E5"/>
    <w:rsid w:val="00FB5C61"/>
    <w:rsid w:val="00FB7D17"/>
    <w:rsid w:val="00FC7C91"/>
    <w:rsid w:val="00FD0647"/>
    <w:rsid w:val="00FD59B1"/>
    <w:rsid w:val="00FD61B2"/>
    <w:rsid w:val="00FD6529"/>
    <w:rsid w:val="00FD7509"/>
    <w:rsid w:val="00FD7E6E"/>
    <w:rsid w:val="00FE176D"/>
    <w:rsid w:val="00FE4AEA"/>
    <w:rsid w:val="00FE5575"/>
    <w:rsid w:val="00FE60C0"/>
    <w:rsid w:val="00FE75D8"/>
    <w:rsid w:val="00FE79E7"/>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76012E"/>
  </w:style>
  <w:style w:type="paragraph" w:styleId="Heading1">
    <w:name w:val="heading 1"/>
    <w:basedOn w:val="Normal"/>
    <w:next w:val="Normal"/>
    <w:link w:val="Heading1Char"/>
    <w:autoRedefine/>
    <w:uiPriority w:val="9"/>
    <w:qFormat/>
    <w:rsid w:val="002D5601"/>
    <w:pPr>
      <w:keepNext/>
      <w:keepLines/>
      <w:numPr>
        <w:numId w:val="29"/>
      </w:numPr>
      <w:tabs>
        <w:tab w:val="left" w:pos="900"/>
      </w:tabs>
      <w:spacing w:before="480"/>
      <w:ind w:firstLine="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2D5601"/>
    <w:pPr>
      <w:numPr>
        <w:ilvl w:val="1"/>
      </w:numPr>
      <w:spacing w:before="200"/>
      <w:ind w:left="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76012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6012E"/>
  </w:style>
  <w:style w:type="character" w:customStyle="1" w:styleId="Heading1Char">
    <w:name w:val="Heading 1 Char"/>
    <w:link w:val="Heading1"/>
    <w:uiPriority w:val="9"/>
    <w:rsid w:val="002D5601"/>
    <w:rPr>
      <w:rFonts w:eastAsia="Times New Roman"/>
      <w:b/>
      <w:bCs/>
      <w:color w:val="1F4E79" w:themeColor="accent1" w:themeShade="80"/>
      <w:sz w:val="28"/>
      <w:szCs w:val="28"/>
    </w:rPr>
  </w:style>
  <w:style w:type="character" w:customStyle="1" w:styleId="Heading2Char">
    <w:name w:val="Heading 2 Char"/>
    <w:link w:val="Heading2"/>
    <w:uiPriority w:val="9"/>
    <w:rsid w:val="002D560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771618"/>
    <w:pPr>
      <w:tabs>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8"/>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 w:type="character" w:styleId="UnresolvedMention">
    <w:name w:val="Unresolved Mention"/>
    <w:basedOn w:val="DefaultParagraphFont"/>
    <w:uiPriority w:val="99"/>
    <w:rsid w:val="006E61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683969">
      <w:bodyDiv w:val="1"/>
      <w:marLeft w:val="0"/>
      <w:marRight w:val="0"/>
      <w:marTop w:val="0"/>
      <w:marBottom w:val="0"/>
      <w:divBdr>
        <w:top w:val="none" w:sz="0" w:space="0" w:color="auto"/>
        <w:left w:val="none" w:sz="0" w:space="0" w:color="auto"/>
        <w:bottom w:val="none" w:sz="0" w:space="0" w:color="auto"/>
        <w:right w:val="none" w:sz="0" w:space="0" w:color="auto"/>
      </w:divBdr>
    </w:div>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6.emf"/><Relationship Id="rId3" Type="http://schemas.openxmlformats.org/officeDocument/2006/relationships/styles" Target="styles.xml"/><Relationship Id="rId21" Type="http://schemas.openxmlformats.org/officeDocument/2006/relationships/image" Target="media/image13.png"/><Relationship Id="rId34" Type="http://schemas.microsoft.com/office/2016/09/relationships/commentsIds" Target="commentsIds.xml"/><Relationship Id="rId42" Type="http://schemas.openxmlformats.org/officeDocument/2006/relationships/oleObject" Target="embeddings/oleObject4.bin"/><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microsoft.com/office/2011/relationships/commentsExtended" Target="commentsExtended.xml"/><Relationship Id="rId38" Type="http://schemas.openxmlformats.org/officeDocument/2006/relationships/oleObject" Target="embeddings/oleObject2.bin"/><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jpe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cypress.com/documentation/application-notes/an99209-psoc-4-ble-and-proc-ble-bluetooth-le-42-features" TargetMode="External"/><Relationship Id="rId24" Type="http://schemas.openxmlformats.org/officeDocument/2006/relationships/image" Target="media/image16.png"/><Relationship Id="rId32" Type="http://schemas.openxmlformats.org/officeDocument/2006/relationships/comments" Target="comments.xml"/><Relationship Id="rId37" Type="http://schemas.openxmlformats.org/officeDocument/2006/relationships/image" Target="media/image25.emf"/><Relationship Id="rId40" Type="http://schemas.openxmlformats.org/officeDocument/2006/relationships/oleObject" Target="embeddings/oleObject3.bin"/><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oleObject" Target="embeddings/oleObject1.bin"/><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jpe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4.emf"/><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1D2152-1789-4CA4-BE2A-53BF9363A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2</TotalTime>
  <Pages>1</Pages>
  <Words>8694</Words>
  <Characters>49557</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269</cp:revision>
  <cp:lastPrinted>2018-06-26T00:40:00Z</cp:lastPrinted>
  <dcterms:created xsi:type="dcterms:W3CDTF">2018-05-24T13:07:00Z</dcterms:created>
  <dcterms:modified xsi:type="dcterms:W3CDTF">2018-06-26T00:41:00Z</dcterms:modified>
</cp:coreProperties>
</file>